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asciiTheme="majorHAnsi" w:hAnsiTheme="majorHAnsi" w:eastAsiaTheme="majorEastAsia" w:cstheme="majorBidi"/>
          <w:caps/>
          <w:kern w:val="2"/>
          <w:sz w:val="15"/>
        </w:rPr>
        <w:id w:val="424846845"/>
        <w:docPartObj>
          <w:docPartGallery w:val="autotext"/>
        </w:docPartObj>
      </w:sdtPr>
      <w:sdtEndPr>
        <w:rPr>
          <w:rFonts w:asciiTheme="minorHAnsi" w:hAnsiTheme="minorHAnsi" w:eastAsiaTheme="minorEastAsia" w:cstheme="minorBidi"/>
          <w:b/>
          <w:bCs/>
          <w:caps w:val="0"/>
          <w:kern w:val="2"/>
          <w:sz w:val="15"/>
        </w:rPr>
      </w:sdtEndPr>
      <w:sdtContent>
        <w:tbl>
          <w:tblPr>
            <w:tblStyle w:val="15"/>
            <w:tblW w:w="5000" w:type="pct"/>
            <w:jc w:val="center"/>
            <w:tblLayout w:type="autofit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454"/>
          </w:tblGrid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0" w:hRule="atLeast"/>
              <w:jc w:val="center"/>
            </w:trPr>
            <w:tc>
              <w:tcPr>
                <w:tcW w:w="5000" w:type="pct"/>
              </w:tcPr>
              <w:p>
                <w:pPr>
                  <w:pStyle w:val="35"/>
                  <w:jc w:val="center"/>
                </w:pPr>
                <w:sdt>
                  <w:sdtPr>
                    <w:rPr>
                      <w:rFonts w:asciiTheme="majorHAnsi" w:hAnsiTheme="majorHAnsi" w:eastAsiaTheme="majorEastAsia" w:cstheme="majorBidi"/>
                      <w:b/>
                      <w:caps/>
                      <w:kern w:val="2"/>
                      <w:sz w:val="44"/>
                      <w:szCs w:val="44"/>
                    </w:rPr>
                    <w:alias w:val="公司"/>
                    <w:id w:val="15524243"/>
                    <w:showingPlcHdr/>
                    <w:dataBinding w:prefixMappings="xmlns:ns0='http://schemas.openxmlformats.org/officeDocument/2006/extended-properties'" w:xpath="/ns0:Properties[1]/ns0:Company[1]" w:storeItemID="{6668398D-A668-4E3E-A5EB-62B293D839F1}"/>
                    <w:text/>
                  </w:sdtPr>
                  <w:sdtEndPr>
                    <w:rPr>
                      <w:rFonts w:asciiTheme="minorHAnsi" w:hAnsiTheme="minorHAnsi" w:eastAsiaTheme="majorEastAsia" w:cstheme="minorHAnsi"/>
                      <w:b/>
                      <w:i/>
                      <w:caps/>
                      <w:kern w:val="0"/>
                      <w:sz w:val="44"/>
                      <w:szCs w:val="44"/>
                    </w:rPr>
                  </w:sdtEndPr>
                  <w:sdtContent>
                    <w:r>
                      <w:rPr>
                        <w:rFonts w:asciiTheme="majorHAnsi" w:hAnsiTheme="majorHAnsi" w:eastAsiaTheme="majorEastAsia" w:cstheme="majorBidi"/>
                        <w:b/>
                        <w:caps/>
                        <w:kern w:val="2"/>
                        <w:sz w:val="44"/>
                        <w:szCs w:val="44"/>
                      </w:rPr>
                      <w:t xml:space="preserve">     </w:t>
                    </w:r>
                  </w:sdtContent>
                </w:sdt>
                <w:r>
                  <w:tab/>
                </w:r>
              </w:p>
            </w:tc>
          </w:tr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1440" w:hRule="atLeast"/>
              <w:jc w:val="center"/>
            </w:trPr>
            <w:sdt>
              <w:sdtPr>
                <w:rPr>
                  <w:rFonts w:asciiTheme="majorHAnsi" w:hAnsiTheme="majorHAnsi" w:eastAsiaTheme="majorEastAsia" w:cstheme="majorBidi"/>
                  <w:sz w:val="44"/>
                  <w:szCs w:val="44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ajorHAnsi" w:hAnsiTheme="majorHAnsi" w:eastAsiaTheme="majorEastAsia" w:cstheme="majorBidi"/>
                  <w:sz w:val="44"/>
                  <w:szCs w:val="44"/>
                </w:rPr>
              </w:sdtEndPr>
              <w:sdtContent>
                <w:tc>
                  <w:tcPr>
                    <w:tcW w:w="5000" w:type="pct"/>
                    <w:tcBorders>
                      <w:bottom w:val="single" w:color="4F81BD" w:themeColor="accent1" w:sz="4" w:space="0"/>
                    </w:tcBorders>
                    <w:vAlign w:val="center"/>
                  </w:tcPr>
                  <w:p>
                    <w:pPr>
                      <w:pStyle w:val="35"/>
                      <w:jc w:val="center"/>
                      <w:rPr>
                        <w:rFonts w:asciiTheme="majorHAnsi" w:hAnsiTheme="majorHAnsi" w:eastAsiaTheme="majorEastAsia" w:cstheme="majorBidi"/>
                        <w:sz w:val="80"/>
                        <w:szCs w:val="80"/>
                      </w:rPr>
                    </w:pPr>
                    <w:r>
                      <w:rPr>
                        <w:rFonts w:hint="eastAsia" w:asciiTheme="majorHAnsi" w:hAnsiTheme="majorHAnsi" w:eastAsiaTheme="majorEastAsia" w:cstheme="majorBidi"/>
                        <w:sz w:val="44"/>
                        <w:szCs w:val="44"/>
                      </w:rPr>
                      <w:t>M350</w:t>
                    </w:r>
                  </w:p>
                </w:tc>
              </w:sdtContent>
            </w:sdt>
          </w:tr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20" w:hRule="atLeast"/>
              <w:jc w:val="center"/>
            </w:trPr>
            <w:sdt>
              <w:sdtPr>
                <w:rPr>
                  <w:rFonts w:hint="eastAsia" w:asciiTheme="majorHAnsi" w:hAnsiTheme="majorHAnsi" w:eastAsiaTheme="majorEastAsia" w:cstheme="majorBidi"/>
                  <w:sz w:val="32"/>
                  <w:szCs w:val="32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>
                <w:rPr>
                  <w:rFonts w:hint="eastAsia" w:asciiTheme="majorHAnsi" w:hAnsiTheme="majorHAnsi" w:eastAsiaTheme="majorEastAsia" w:cstheme="majorBidi"/>
                  <w:sz w:val="32"/>
                  <w:szCs w:val="32"/>
                </w:rPr>
              </w:sdtEndPr>
              <w:sdtContent>
                <w:tc>
                  <w:tcPr>
                    <w:tcW w:w="5000" w:type="pct"/>
                    <w:tcBorders>
                      <w:top w:val="single" w:color="4F81BD" w:themeColor="accent1" w:sz="4" w:space="0"/>
                    </w:tcBorders>
                    <w:vAlign w:val="center"/>
                  </w:tcPr>
                  <w:p>
                    <w:pPr>
                      <w:pStyle w:val="35"/>
                      <w:jc w:val="center"/>
                      <w:rPr>
                        <w:rFonts w:asciiTheme="majorHAnsi" w:hAnsiTheme="majorHAnsi" w:eastAsiaTheme="majorEastAsia" w:cstheme="majorBidi"/>
                        <w:sz w:val="44"/>
                        <w:szCs w:val="44"/>
                      </w:rPr>
                    </w:pPr>
                    <w:r>
                      <w:rPr>
                        <w:rFonts w:hint="eastAsia" w:asciiTheme="majorHAnsi" w:hAnsiTheme="majorHAnsi" w:eastAsiaTheme="majorEastAsia" w:cstheme="majorBidi"/>
                        <w:sz w:val="32"/>
                        <w:szCs w:val="32"/>
                      </w:rPr>
                      <w:t>进阶篇</w:t>
                    </w:r>
                  </w:p>
                </w:tc>
              </w:sdtContent>
            </w:sdt>
          </w:tr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5000" w:type="pct"/>
                <w:vAlign w:val="center"/>
              </w:tcPr>
              <w:p>
                <w:pPr>
                  <w:pStyle w:val="35"/>
                  <w:jc w:val="center"/>
                </w:pPr>
                <w:r>
                  <w:rPr>
                    <w:rFonts w:hint="eastAsia"/>
                  </w:rPr>
                  <w:t>V1.0</w:t>
                </w:r>
              </w:p>
            </w:tc>
          </w:tr>
        </w:tbl>
        <w:p/>
        <w:p/>
        <w:p/>
        <w:tbl>
          <w:tblPr>
            <w:tblStyle w:val="15"/>
            <w:tblpPr w:leftFromText="187" w:rightFromText="187" w:vertAnchor="page" w:horzAnchor="margin" w:tblpY="9678"/>
            <w:tblW w:w="5000" w:type="pct"/>
            <w:tblInd w:w="0" w:type="dxa"/>
            <w:tblLayout w:type="autofit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454"/>
          </w:tblGrid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sdt>
              <w:sdtPr>
                <w:rPr>
                  <w:rFonts w:ascii="微软雅黑" w:hAnsi="微软雅黑" w:eastAsia="微软雅黑"/>
                  <w:b/>
                  <w:bCs/>
                  <w:color w:val="454545"/>
                  <w:sz w:val="21"/>
                  <w:szCs w:val="21"/>
                  <w:shd w:val="clear" w:color="auto" w:fill="FFFFFF"/>
                </w:rPr>
                <w:alias w:val="摘要"/>
                <w:id w:val="8276291"/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>
                <w:rPr>
                  <w:rFonts w:ascii="微软雅黑" w:hAnsi="微软雅黑" w:eastAsia="微软雅黑"/>
                  <w:b/>
                  <w:bCs/>
                  <w:color w:val="454545"/>
                  <w:sz w:val="21"/>
                  <w:szCs w:val="21"/>
                  <w:shd w:val="clear" w:color="auto" w:fill="FFFFFF"/>
                </w:rPr>
              </w:sdtEndPr>
              <w:sdtContent>
                <w:tc>
                  <w:tcPr>
                    <w:tcW w:w="5000" w:type="pct"/>
                  </w:tcPr>
                  <w:p>
                    <w:pPr>
                      <w:pStyle w:val="35"/>
                      <w:jc w:val="center"/>
                    </w:pPr>
                    <w:r>
                      <w:rPr>
                        <w:rFonts w:ascii="微软雅黑" w:hAnsi="微软雅黑" w:eastAsia="微软雅黑"/>
                        <w:b/>
                        <w:bCs/>
                        <w:color w:val="454545"/>
                        <w:sz w:val="21"/>
                        <w:szCs w:val="21"/>
                        <w:shd w:val="clear" w:color="auto" w:fill="FFFFFF"/>
                      </w:rPr>
                      <w:t xml:space="preserve">     </w:t>
                    </w:r>
                  </w:p>
                </w:tc>
              </w:sdtContent>
            </w:sdt>
          </w:tr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000" w:type="pct"/>
              </w:tcPr>
              <w:p>
                <w:pPr>
                  <w:pStyle w:val="35"/>
                  <w:jc w:val="center"/>
                  <w:rPr>
                    <w:rFonts w:eastAsia="微软雅黑" w:cstheme="minorHAnsi"/>
                    <w:b/>
                    <w:bCs/>
                    <w:color w:val="454545"/>
                    <w:sz w:val="21"/>
                    <w:szCs w:val="21"/>
                    <w:shd w:val="clear" w:color="auto" w:fill="FFFFFF"/>
                  </w:rPr>
                </w:pPr>
              </w:p>
            </w:tc>
          </w:tr>
        </w:tbl>
        <w:p>
          <w:pPr>
            <w:rPr>
              <w:rFonts w:asciiTheme="majorHAnsi" w:hAnsiTheme="majorHAnsi" w:eastAsiaTheme="majorEastAsia" w:cstheme="majorBidi"/>
              <w:kern w:val="0"/>
              <w:sz w:val="22"/>
            </w:rPr>
          </w:pPr>
          <w:r>
            <w:rPr>
              <w:b/>
              <w:bCs/>
              <w:sz w:val="22"/>
            </w:rPr>
            <w:t xml:space="preserve"> </w:t>
          </w:r>
          <w:r>
            <w:rPr>
              <w:b/>
              <w:bCs/>
              <w:sz w:val="22"/>
            </w:rPr>
            <w:br w:type="page"/>
          </w:r>
        </w:p>
      </w:sdtContent>
    </w:sdt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15"/>
          <w:szCs w:val="22"/>
          <w:lang w:val="zh-CN"/>
        </w:rPr>
        <w:id w:val="-159617118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15"/>
          <w:szCs w:val="22"/>
          <w:lang w:val="zh-CN"/>
        </w:rPr>
      </w:sdtEndPr>
      <w:sdtContent>
        <w:p>
          <w:pPr>
            <w:pStyle w:val="29"/>
            <w:numPr>
              <w:ilvl w:val="0"/>
              <w:numId w:val="0"/>
            </w:numPr>
            <w:ind w:left="425"/>
            <w:jc w:val="center"/>
          </w:pPr>
          <w:r>
            <w:rPr>
              <w:lang w:val="zh-CN"/>
            </w:rPr>
            <w:t>目录</w:t>
          </w:r>
        </w:p>
        <w:p>
          <w:pPr>
            <w:pStyle w:val="12"/>
            <w:tabs>
              <w:tab w:val="right" w:leader="dot" w:pos="6228"/>
            </w:tabs>
            <w:rPr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109895722" </w:instrText>
          </w:r>
          <w:r>
            <w:fldChar w:fldCharType="separate"/>
          </w:r>
          <w:r>
            <w:rPr>
              <w:rStyle w:val="18"/>
            </w:rPr>
            <w:t>第一章 系统介绍</w:t>
          </w:r>
          <w:r>
            <w:tab/>
          </w:r>
          <w:r>
            <w:fldChar w:fldCharType="begin"/>
          </w:r>
          <w:r>
            <w:instrText xml:space="preserve"> PAGEREF _Toc10989572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23" </w:instrText>
          </w:r>
          <w:r>
            <w:fldChar w:fldCharType="separate"/>
          </w:r>
          <w:r>
            <w:rPr>
              <w:rStyle w:val="18"/>
            </w:rPr>
            <w:t>1.1 系统版本介绍</w:t>
          </w:r>
          <w:r>
            <w:tab/>
          </w:r>
          <w:r>
            <w:fldChar w:fldCharType="begin"/>
          </w:r>
          <w:r>
            <w:instrText xml:space="preserve"> PAGEREF _Toc10989572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6228"/>
            </w:tabs>
            <w:ind w:left="600"/>
            <w:rPr>
              <w:sz w:val="21"/>
            </w:rPr>
          </w:pPr>
          <w:r>
            <w:fldChar w:fldCharType="begin"/>
          </w:r>
          <w:r>
            <w:instrText xml:space="preserve"> HYPERLINK \l "_Toc109895724" </w:instrText>
          </w:r>
          <w:r>
            <w:fldChar w:fldCharType="separate"/>
          </w:r>
          <w:r>
            <w:rPr>
              <w:rStyle w:val="18"/>
            </w:rPr>
            <w:t>1.1.1 M350 版本介绍</w:t>
          </w:r>
          <w:r>
            <w:tab/>
          </w:r>
          <w:r>
            <w:fldChar w:fldCharType="begin"/>
          </w:r>
          <w:r>
            <w:instrText xml:space="preserve"> PAGEREF _Toc10989572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25" </w:instrText>
          </w:r>
          <w:r>
            <w:fldChar w:fldCharType="separate"/>
          </w:r>
          <w:r>
            <w:rPr>
              <w:rStyle w:val="18"/>
            </w:rPr>
            <w:t>1.2 升级说明</w:t>
          </w:r>
          <w:r>
            <w:tab/>
          </w:r>
          <w:r>
            <w:fldChar w:fldCharType="begin"/>
          </w:r>
          <w:r>
            <w:instrText xml:space="preserve"> PAGEREF _Toc109895725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6228"/>
            </w:tabs>
            <w:ind w:left="600"/>
            <w:rPr>
              <w:sz w:val="21"/>
            </w:rPr>
          </w:pPr>
          <w:r>
            <w:fldChar w:fldCharType="begin"/>
          </w:r>
          <w:r>
            <w:instrText xml:space="preserve"> HYPERLINK \l "_Toc109895726" </w:instrText>
          </w:r>
          <w:r>
            <w:fldChar w:fldCharType="separate"/>
          </w:r>
          <w:r>
            <w:rPr>
              <w:rStyle w:val="18"/>
            </w:rPr>
            <w:t>1.2.1 重启自动升级</w:t>
          </w:r>
          <w:r>
            <w:tab/>
          </w:r>
          <w:r>
            <w:fldChar w:fldCharType="begin"/>
          </w:r>
          <w:r>
            <w:instrText xml:space="preserve"> PAGEREF _Toc109895726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6228"/>
            </w:tabs>
            <w:ind w:left="600"/>
            <w:rPr>
              <w:sz w:val="21"/>
            </w:rPr>
          </w:pPr>
          <w:r>
            <w:fldChar w:fldCharType="begin"/>
          </w:r>
          <w:r>
            <w:instrText xml:space="preserve"> HYPERLINK \l "_Toc109895727" </w:instrText>
          </w:r>
          <w:r>
            <w:fldChar w:fldCharType="separate"/>
          </w:r>
          <w:r>
            <w:rPr>
              <w:rStyle w:val="18"/>
            </w:rPr>
            <w:t>1.2.2 手动升级</w:t>
          </w:r>
          <w:r>
            <w:tab/>
          </w:r>
          <w:r>
            <w:fldChar w:fldCharType="begin"/>
          </w:r>
          <w:r>
            <w:instrText xml:space="preserve"> PAGEREF _Toc10989572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28" </w:instrText>
          </w:r>
          <w:r>
            <w:fldChar w:fldCharType="separate"/>
          </w:r>
          <w:r>
            <w:rPr>
              <w:rStyle w:val="18"/>
            </w:rPr>
            <w:t>1.3 Install升级包文件</w:t>
          </w:r>
          <w:r>
            <w:tab/>
          </w:r>
          <w:r>
            <w:fldChar w:fldCharType="begin"/>
          </w:r>
          <w:r>
            <w:instrText xml:space="preserve"> PAGEREF _Toc10989572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29" </w:instrText>
          </w:r>
          <w:r>
            <w:fldChar w:fldCharType="separate"/>
          </w:r>
          <w:r>
            <w:rPr>
              <w:rStyle w:val="18"/>
            </w:rPr>
            <w:t>1.4 参数配置详解chs/eng</w:t>
          </w:r>
          <w:r>
            <w:tab/>
          </w:r>
          <w:r>
            <w:fldChar w:fldCharType="begin"/>
          </w:r>
          <w:r>
            <w:instrText xml:space="preserve"> PAGEREF _Toc10989572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30" </w:instrText>
          </w:r>
          <w:r>
            <w:fldChar w:fldCharType="separate"/>
          </w:r>
          <w:r>
            <w:rPr>
              <w:rStyle w:val="18"/>
            </w:rPr>
            <w:t>1.5 界面字符显示配置详解 msg/msg1</w:t>
          </w:r>
          <w:r>
            <w:tab/>
          </w:r>
          <w:r>
            <w:fldChar w:fldCharType="begin"/>
          </w:r>
          <w:r>
            <w:instrText xml:space="preserve"> PAGEREF _Toc10989573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31" </w:instrText>
          </w:r>
          <w:r>
            <w:fldChar w:fldCharType="separate"/>
          </w:r>
          <w:r>
            <w:rPr>
              <w:rStyle w:val="18"/>
            </w:rPr>
            <w:t>1.6 开机logo修改(logo.bmp)</w:t>
          </w:r>
          <w:r>
            <w:tab/>
          </w:r>
          <w:r>
            <w:fldChar w:fldCharType="begin"/>
          </w:r>
          <w:r>
            <w:instrText xml:space="preserve"> PAGEREF _Toc10989573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32" </w:instrText>
          </w:r>
          <w:r>
            <w:fldChar w:fldCharType="separate"/>
          </w:r>
          <w:r>
            <w:rPr>
              <w:rStyle w:val="18"/>
            </w:rPr>
            <w:t>1.7 宏地址介绍</w:t>
          </w:r>
          <w:r>
            <w:tab/>
          </w:r>
          <w:r>
            <w:fldChar w:fldCharType="begin"/>
          </w:r>
          <w:r>
            <w:instrText xml:space="preserve"> PAGEREF _Toc10989573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33" </w:instrText>
          </w:r>
          <w:r>
            <w:fldChar w:fldCharType="separate"/>
          </w:r>
          <w:r>
            <w:rPr>
              <w:rStyle w:val="18"/>
            </w:rPr>
            <w:t>1.8 宏程序调试打印</w:t>
          </w:r>
          <w:r>
            <w:tab/>
          </w:r>
          <w:r>
            <w:fldChar w:fldCharType="begin"/>
          </w:r>
          <w:r>
            <w:instrText xml:space="preserve"> PAGEREF _Toc10989573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6228"/>
            </w:tabs>
            <w:ind w:left="600"/>
            <w:rPr>
              <w:sz w:val="21"/>
            </w:rPr>
          </w:pPr>
          <w:r>
            <w:fldChar w:fldCharType="begin"/>
          </w:r>
          <w:r>
            <w:instrText xml:space="preserve"> HYPERLINK \l "_Toc109895734" </w:instrText>
          </w:r>
          <w:r>
            <w:fldChar w:fldCharType="separate"/>
          </w:r>
          <w:r>
            <w:rPr>
              <w:rStyle w:val="18"/>
            </w:rPr>
            <w:t>1.8.1 相关宏程序地址如下：</w:t>
          </w:r>
          <w:r>
            <w:tab/>
          </w:r>
          <w:r>
            <w:fldChar w:fldCharType="begin"/>
          </w:r>
          <w:r>
            <w:instrText xml:space="preserve"> PAGEREF _Toc10989573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6228"/>
            </w:tabs>
            <w:ind w:left="600"/>
            <w:rPr>
              <w:sz w:val="21"/>
            </w:rPr>
          </w:pPr>
          <w:r>
            <w:fldChar w:fldCharType="begin"/>
          </w:r>
          <w:r>
            <w:instrText xml:space="preserve"> HYPERLINK \l "_Toc109895735" </w:instrText>
          </w:r>
          <w:r>
            <w:fldChar w:fldCharType="separate"/>
          </w:r>
          <w:r>
            <w:rPr>
              <w:rStyle w:val="18"/>
            </w:rPr>
            <w:t>1.8.2 举例说明</w:t>
          </w:r>
          <w:r>
            <w:tab/>
          </w:r>
          <w:r>
            <w:fldChar w:fldCharType="begin"/>
          </w:r>
          <w:r>
            <w:instrText xml:space="preserve"> PAGEREF _Toc10989573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36" </w:instrText>
          </w:r>
          <w:r>
            <w:fldChar w:fldCharType="separate"/>
          </w:r>
          <w:r>
            <w:rPr>
              <w:rStyle w:val="18"/>
            </w:rPr>
            <w:t>1.9 M代码自定义详解 slib-m.nc</w:t>
          </w:r>
          <w:r>
            <w:tab/>
          </w:r>
          <w:r>
            <w:fldChar w:fldCharType="begin"/>
          </w:r>
          <w:r>
            <w:instrText xml:space="preserve"> PAGEREF _Toc10989573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37" </w:instrText>
          </w:r>
          <w:r>
            <w:fldChar w:fldCharType="separate"/>
          </w:r>
          <w:r>
            <w:rPr>
              <w:rStyle w:val="18"/>
            </w:rPr>
            <w:t>1.10 G代码自定义详解 slib-g.nc</w:t>
          </w:r>
          <w:r>
            <w:tab/>
          </w:r>
          <w:r>
            <w:fldChar w:fldCharType="begin"/>
          </w:r>
          <w:r>
            <w:instrText xml:space="preserve"> PAGEREF _Toc10989573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38" </w:instrText>
          </w:r>
          <w:r>
            <w:fldChar w:fldCharType="separate"/>
          </w:r>
          <w:r>
            <w:rPr>
              <w:rStyle w:val="18"/>
            </w:rPr>
            <w:t>1.11 刀库定制详解</w:t>
          </w:r>
          <w:r>
            <w:tab/>
          </w:r>
          <w:r>
            <w:fldChar w:fldCharType="begin"/>
          </w:r>
          <w:r>
            <w:instrText xml:space="preserve"> PAGEREF _Toc109895738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6228"/>
            </w:tabs>
            <w:ind w:left="600"/>
            <w:rPr>
              <w:sz w:val="21"/>
            </w:rPr>
          </w:pPr>
          <w:r>
            <w:fldChar w:fldCharType="begin"/>
          </w:r>
          <w:r>
            <w:instrText xml:space="preserve"> HYPERLINK \l "_Toc109895739" </w:instrText>
          </w:r>
          <w:r>
            <w:fldChar w:fldCharType="separate"/>
          </w:r>
          <w:r>
            <w:rPr>
              <w:rStyle w:val="18"/>
            </w:rPr>
            <w:t>1.11.1 换刀内部原理：</w:t>
          </w:r>
          <w:r>
            <w:tab/>
          </w:r>
          <w:r>
            <w:fldChar w:fldCharType="begin"/>
          </w:r>
          <w:r>
            <w:instrText xml:space="preserve"> PAGEREF _Toc10989573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6228"/>
            </w:tabs>
            <w:ind w:left="600"/>
            <w:rPr>
              <w:sz w:val="21"/>
            </w:rPr>
          </w:pPr>
          <w:r>
            <w:fldChar w:fldCharType="begin"/>
          </w:r>
          <w:r>
            <w:instrText xml:space="preserve"> HYPERLINK \l "_Toc109895740" </w:instrText>
          </w:r>
          <w:r>
            <w:fldChar w:fldCharType="separate"/>
          </w:r>
          <w:r>
            <w:rPr>
              <w:rStyle w:val="18"/>
            </w:rPr>
            <w:t>1.11.2 换刀案例(以固定直排刀库为例)</w:t>
          </w:r>
          <w:r>
            <w:tab/>
          </w:r>
          <w:r>
            <w:fldChar w:fldCharType="begin"/>
          </w:r>
          <w:r>
            <w:instrText xml:space="preserve"> PAGEREF _Toc10989574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6228"/>
            </w:tabs>
            <w:ind w:left="600"/>
            <w:rPr>
              <w:sz w:val="21"/>
            </w:rPr>
          </w:pPr>
          <w:r>
            <w:fldChar w:fldCharType="begin"/>
          </w:r>
          <w:r>
            <w:instrText xml:space="preserve"> HYPERLINK \l "_Toc109895741" </w:instrText>
          </w:r>
          <w:r>
            <w:fldChar w:fldCharType="separate"/>
          </w:r>
          <w:r>
            <w:rPr>
              <w:rStyle w:val="18"/>
            </w:rPr>
            <w:t>1.11.3 换刀后对刀设置</w:t>
          </w:r>
          <w:r>
            <w:tab/>
          </w:r>
          <w:r>
            <w:fldChar w:fldCharType="begin"/>
          </w:r>
          <w:r>
            <w:instrText xml:space="preserve"> PAGEREF _Toc109895741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6228"/>
            </w:tabs>
            <w:ind w:left="600"/>
            <w:rPr>
              <w:sz w:val="21"/>
            </w:rPr>
          </w:pPr>
          <w:r>
            <w:fldChar w:fldCharType="begin"/>
          </w:r>
          <w:r>
            <w:instrText xml:space="preserve"> HYPERLINK \l "_Toc109895742" </w:instrText>
          </w:r>
          <w:r>
            <w:fldChar w:fldCharType="separate"/>
          </w:r>
          <w:r>
            <w:rPr>
              <w:rStyle w:val="18"/>
            </w:rPr>
            <w:t>1.11.4 测试代码</w:t>
          </w:r>
          <w:r>
            <w:tab/>
          </w:r>
          <w:r>
            <w:fldChar w:fldCharType="begin"/>
          </w:r>
          <w:r>
            <w:instrText xml:space="preserve"> PAGEREF _Toc109895742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43" </w:instrText>
          </w:r>
          <w:r>
            <w:fldChar w:fldCharType="separate"/>
          </w:r>
          <w:r>
            <w:rPr>
              <w:rStyle w:val="18"/>
            </w:rPr>
            <w:t>1.12 外部扩展端口自定义详解</w:t>
          </w:r>
          <w:r>
            <w:tab/>
          </w:r>
          <w:r>
            <w:fldChar w:fldCharType="begin"/>
          </w:r>
          <w:r>
            <w:instrText xml:space="preserve"> PAGEREF _Toc109895743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6228"/>
            </w:tabs>
            <w:ind w:left="600"/>
            <w:rPr>
              <w:sz w:val="21"/>
            </w:rPr>
          </w:pPr>
          <w:r>
            <w:fldChar w:fldCharType="begin"/>
          </w:r>
          <w:r>
            <w:instrText xml:space="preserve"> HYPERLINK \l "_Toc109895744" </w:instrText>
          </w:r>
          <w:r>
            <w:fldChar w:fldCharType="separate"/>
          </w:r>
          <w:r>
            <w:rPr>
              <w:rStyle w:val="18"/>
            </w:rPr>
            <w:t>1.12.1 输入端口配置</w:t>
          </w:r>
          <w:r>
            <w:tab/>
          </w:r>
          <w:r>
            <w:fldChar w:fldCharType="begin"/>
          </w:r>
          <w:r>
            <w:instrText xml:space="preserve"> PAGEREF _Toc109895744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6228"/>
            </w:tabs>
            <w:ind w:left="600"/>
            <w:rPr>
              <w:sz w:val="21"/>
            </w:rPr>
          </w:pPr>
          <w:r>
            <w:fldChar w:fldCharType="begin"/>
          </w:r>
          <w:r>
            <w:instrText xml:space="preserve"> HYPERLINK \l "_Toc109895745" </w:instrText>
          </w:r>
          <w:r>
            <w:fldChar w:fldCharType="separate"/>
          </w:r>
          <w:r>
            <w:rPr>
              <w:rStyle w:val="18"/>
            </w:rPr>
            <w:t>1.12.2 执行文件加载</w:t>
          </w:r>
          <w:r>
            <w:tab/>
          </w:r>
          <w:r>
            <w:fldChar w:fldCharType="begin"/>
          </w:r>
          <w:r>
            <w:instrText xml:space="preserve"> PAGEREF _Toc109895745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46" </w:instrText>
          </w:r>
          <w:r>
            <w:fldChar w:fldCharType="separate"/>
          </w:r>
          <w:r>
            <w:rPr>
              <w:rStyle w:val="18"/>
            </w:rPr>
            <w:t>1.13 K1-K7功能自定义详解</w:t>
          </w:r>
          <w:r>
            <w:tab/>
          </w:r>
          <w:r>
            <w:fldChar w:fldCharType="begin"/>
          </w:r>
          <w:r>
            <w:instrText xml:space="preserve"> PAGEREF _Toc109895746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47" </w:instrText>
          </w:r>
          <w:r>
            <w:fldChar w:fldCharType="separate"/>
          </w:r>
          <w:r>
            <w:rPr>
              <w:rStyle w:val="18"/>
            </w:rPr>
            <w:t>1.14 系统自检测界面</w:t>
          </w:r>
          <w:r>
            <w:tab/>
          </w:r>
          <w:r>
            <w:fldChar w:fldCharType="begin"/>
          </w:r>
          <w:r>
            <w:instrText xml:space="preserve"> PAGEREF _Toc109895747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6228"/>
            </w:tabs>
            <w:ind w:left="300"/>
            <w:rPr>
              <w:sz w:val="21"/>
            </w:rPr>
          </w:pPr>
          <w:r>
            <w:fldChar w:fldCharType="begin"/>
          </w:r>
          <w:r>
            <w:instrText xml:space="preserve"> HYPERLINK \l "_Toc109895748" </w:instrText>
          </w:r>
          <w:r>
            <w:fldChar w:fldCharType="separate"/>
          </w:r>
          <w:r>
            <w:rPr>
              <w:rStyle w:val="18"/>
            </w:rPr>
            <w:t>1.15 USB标准键盘映射</w:t>
          </w:r>
          <w:r>
            <w:tab/>
          </w:r>
          <w:r>
            <w:fldChar w:fldCharType="begin"/>
          </w:r>
          <w:r>
            <w:instrText xml:space="preserve"> PAGEREF _Toc109895748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6228"/>
            </w:tabs>
            <w:rPr>
              <w:sz w:val="21"/>
            </w:rPr>
          </w:pPr>
          <w:r>
            <w:fldChar w:fldCharType="begin"/>
          </w:r>
          <w:r>
            <w:instrText xml:space="preserve"> HYPERLINK \l "_Toc109895749" </w:instrText>
          </w:r>
          <w:r>
            <w:fldChar w:fldCharType="separate"/>
          </w:r>
          <w:r>
            <w:rPr>
              <w:rStyle w:val="18"/>
            </w:rPr>
            <w:t>第二章 附录</w:t>
          </w:r>
          <w:r>
            <w:tab/>
          </w:r>
          <w:r>
            <w:fldChar w:fldCharType="begin"/>
          </w:r>
          <w:r>
            <w:instrText xml:space="preserve"> PAGEREF _Toc109895749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pStyle w:val="22"/>
      </w:pPr>
      <w:bookmarkStart w:id="0" w:name="_Toc109895722"/>
      <w:r>
        <w:rPr>
          <w:rFonts w:hint="eastAsia"/>
        </w:rPr>
        <w:t>系统介绍</w:t>
      </w:r>
      <w:bookmarkEnd w:id="0"/>
    </w:p>
    <w:p/>
    <w:p>
      <w:pPr>
        <w:pStyle w:val="23"/>
      </w:pPr>
      <w:r>
        <w:rPr>
          <w:rFonts w:hint="eastAsia"/>
        </w:rPr>
        <w:t xml:space="preserve"> </w:t>
      </w:r>
      <w:bookmarkStart w:id="1" w:name="_Toc109895723"/>
      <w:r>
        <w:rPr>
          <w:rFonts w:hint="eastAsia"/>
        </w:rPr>
        <w:t>系统版本介绍</w:t>
      </w:r>
      <w:bookmarkEnd w:id="1"/>
    </w:p>
    <w:p>
      <w:pPr>
        <w:pStyle w:val="26"/>
      </w:pPr>
      <w:bookmarkStart w:id="2" w:name="_Toc109895724"/>
      <w:r>
        <w:rPr>
          <w:rFonts w:hint="eastAsia"/>
        </w:rPr>
        <w:t>M350 版本介绍</w:t>
      </w:r>
      <w:bookmarkEnd w:id="2"/>
    </w:p>
    <w:p>
      <w:pPr>
        <w:ind w:firstLine="300"/>
      </w:pPr>
      <w:r>
        <w:rPr>
          <w:rFonts w:hint="eastAsia"/>
        </w:rPr>
        <w:t>进入【系统管理】界面，可查看序列号版本；</w:t>
      </w:r>
    </w:p>
    <w:p>
      <w:r>
        <w:rPr>
          <w:rFonts w:hint="eastAsia"/>
        </w:rPr>
        <w:t>产品序列号：FOINNC-0330-949dc53f38f510b8-000</w:t>
      </w:r>
    </w:p>
    <w:p>
      <w:r>
        <w:rPr>
          <w:rFonts w:hint="eastAsia"/>
        </w:rPr>
        <w:t xml:space="preserve">             </w:t>
      </w:r>
      <w:r>
        <w:rPr>
          <w:rFonts w:cstheme="minorHAnsi"/>
        </w:rPr>
        <w:t>①</w:t>
      </w:r>
      <w:r>
        <w:rPr>
          <w:rFonts w:hint="eastAsia" w:cstheme="minorHAnsi"/>
        </w:rPr>
        <w:t xml:space="preserve"> </w:t>
      </w:r>
      <w:r>
        <w:rPr>
          <w:rFonts w:hint="eastAsia"/>
        </w:rPr>
        <w:t xml:space="preserve">- </w:t>
      </w:r>
      <w:r>
        <w:rPr>
          <w:rFonts w:cstheme="minorHAnsi"/>
        </w:rPr>
        <w:t>②</w:t>
      </w:r>
      <w:r>
        <w:rPr>
          <w:rFonts w:hint="eastAsia" w:cstheme="minorHAnsi"/>
        </w:rPr>
        <w:t xml:space="preserve"> </w:t>
      </w:r>
      <w:r>
        <w:rPr>
          <w:rFonts w:hint="eastAsia"/>
        </w:rPr>
        <w:t xml:space="preserve">- </w:t>
      </w:r>
      <w:r>
        <w:rPr>
          <w:rFonts w:cstheme="minorHAnsi"/>
        </w:rPr>
        <w:t>③</w:t>
      </w:r>
      <w:r>
        <w:rPr>
          <w:rFonts w:hint="eastAsia"/>
        </w:rPr>
        <w:t xml:space="preserve"> - </w:t>
      </w:r>
      <w:r>
        <w:rPr>
          <w:rFonts w:cstheme="minorHAnsi"/>
        </w:rPr>
        <w:t>④</w:t>
      </w:r>
    </w:p>
    <w:p>
      <w:r>
        <w:rPr>
          <w:rFonts w:hint="eastAsia"/>
        </w:rPr>
        <w:t>详细说明：</w:t>
      </w:r>
    </w:p>
    <w:p>
      <w:r>
        <w:rPr>
          <w:rFonts w:hint="eastAsia"/>
        </w:rPr>
        <w:t xml:space="preserve">  </w:t>
      </w:r>
      <w:r>
        <w:rPr>
          <w:rFonts w:cstheme="minorHAnsi"/>
        </w:rPr>
        <w:t>①</w:t>
      </w:r>
      <w:r>
        <w:rPr>
          <w:rFonts w:hint="eastAsia"/>
        </w:rPr>
        <w:t>：公司商标字符；</w:t>
      </w:r>
    </w:p>
    <w:p>
      <w:r>
        <w:rPr>
          <w:rFonts w:hint="eastAsia"/>
        </w:rPr>
        <w:t xml:space="preserve">  </w:t>
      </w:r>
      <w:r>
        <w:rPr>
          <w:rFonts w:cstheme="minorHAnsi"/>
        </w:rPr>
        <w:t>②</w:t>
      </w:r>
      <w:r>
        <w:rPr>
          <w:rFonts w:hint="eastAsia"/>
        </w:rPr>
        <w:t>：产品型号；</w:t>
      </w:r>
    </w:p>
    <w:p>
      <w:pPr>
        <w:ind w:firstLine="420"/>
      </w:pPr>
      <w:r>
        <w:rPr>
          <w:rFonts w:hint="eastAsia"/>
        </w:rPr>
        <w:t>0330：三轴</w:t>
      </w:r>
    </w:p>
    <w:p>
      <w:pPr>
        <w:ind w:firstLine="420"/>
      </w:pPr>
      <w:r>
        <w:rPr>
          <w:rFonts w:hint="eastAsia"/>
        </w:rPr>
        <w:t>0340：四轴</w:t>
      </w:r>
    </w:p>
    <w:p>
      <w:r>
        <w:rPr>
          <w:rFonts w:hint="eastAsia"/>
        </w:rPr>
        <w:tab/>
      </w:r>
      <w:r>
        <w:rPr>
          <w:rFonts w:hint="eastAsia"/>
        </w:rPr>
        <w:t>0350：五轴</w:t>
      </w:r>
    </w:p>
    <w:p>
      <w:r>
        <w:rPr>
          <w:rFonts w:ascii="Calibri" w:hAnsi="Calibri" w:cs="Calibri"/>
        </w:rPr>
        <w:t>③</w:t>
      </w:r>
      <w:r>
        <w:rPr>
          <w:rFonts w:hint="eastAsia"/>
        </w:rPr>
        <w:t>：产品ID号；</w:t>
      </w:r>
    </w:p>
    <w:p>
      <w:r>
        <w:rPr>
          <w:rFonts w:cstheme="minorHAnsi"/>
        </w:rPr>
        <w:t>④</w:t>
      </w:r>
      <w:r>
        <w:rPr>
          <w:rFonts w:hint="eastAsia"/>
        </w:rPr>
        <w:t>：产品注册次数；</w:t>
      </w:r>
    </w:p>
    <w:p/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567"/>
        <w:gridCol w:w="1134"/>
        <w:gridCol w:w="1417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r>
              <w:rPr>
                <w:rFonts w:cstheme="minorHAnsi"/>
              </w:rPr>
              <w:t>②</w:t>
            </w:r>
            <w:r>
              <w:rPr>
                <w:rFonts w:hint="eastAsia"/>
              </w:rPr>
              <w:t>：产品型号</w:t>
            </w:r>
          </w:p>
        </w:tc>
        <w:tc>
          <w:tcPr>
            <w:tcW w:w="567" w:type="dxa"/>
          </w:tcPr>
          <w:p>
            <w:r>
              <w:rPr>
                <w:rFonts w:hint="eastAsia"/>
              </w:rPr>
              <w:t>轴数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主界面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参数页面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升级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center"/>
            </w:pPr>
            <w:r>
              <w:rPr>
                <w:rFonts w:hint="eastAsia"/>
              </w:rPr>
              <w:t>0330</w:t>
            </w:r>
          </w:p>
        </w:tc>
        <w:tc>
          <w:tcPr>
            <w:tcW w:w="567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XYZ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无第四、五轴参数</w:t>
            </w:r>
          </w:p>
        </w:tc>
        <w:tc>
          <w:tcPr>
            <w:tcW w:w="1276" w:type="dxa"/>
            <w:vMerge w:val="restart"/>
          </w:tcPr>
          <w:p>
            <w:pPr>
              <w:jc w:val="center"/>
            </w:pPr>
            <w:r>
              <w:rPr>
                <w:rFonts w:hint="eastAsia"/>
              </w:rPr>
              <w:t>共用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center"/>
            </w:pPr>
            <w:r>
              <w:rPr>
                <w:rFonts w:hint="eastAsia"/>
              </w:rPr>
              <w:t>0340</w:t>
            </w:r>
          </w:p>
        </w:tc>
        <w:tc>
          <w:tcPr>
            <w:tcW w:w="567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XYZA/B/C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无第五轴参数</w:t>
            </w:r>
          </w:p>
        </w:tc>
        <w:tc>
          <w:tcPr>
            <w:tcW w:w="127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center"/>
            </w:pPr>
            <w:r>
              <w:rPr>
                <w:rFonts w:hint="eastAsia"/>
              </w:rPr>
              <w:t>0350</w:t>
            </w:r>
          </w:p>
        </w:tc>
        <w:tc>
          <w:tcPr>
            <w:tcW w:w="567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XYZAB/AC/BC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全部参数</w:t>
            </w:r>
          </w:p>
        </w:tc>
        <w:tc>
          <w:tcPr>
            <w:tcW w:w="1276" w:type="dxa"/>
            <w:vMerge w:val="continue"/>
          </w:tcPr>
          <w:p/>
        </w:tc>
      </w:tr>
    </w:tbl>
    <w:p>
      <w:r>
        <w:rPr>
          <w:rFonts w:hint="eastAsia"/>
        </w:rPr>
        <w:t xml:space="preserve">   </w:t>
      </w:r>
    </w:p>
    <w:p>
      <w:pPr>
        <w:pStyle w:val="23"/>
      </w:pPr>
      <w:bookmarkStart w:id="3" w:name="_Ref62223195"/>
      <w:bookmarkStart w:id="4" w:name="_Toc109895725"/>
      <w:r>
        <w:rPr>
          <w:rFonts w:hint="eastAsia"/>
        </w:rPr>
        <w:t>升级说明</w:t>
      </w:r>
      <w:bookmarkEnd w:id="3"/>
      <w:bookmarkEnd w:id="4"/>
    </w:p>
    <w:p>
      <w:pPr>
        <w:pStyle w:val="26"/>
      </w:pPr>
      <w:bookmarkStart w:id="5" w:name="_Toc109895726"/>
      <w:r>
        <w:rPr>
          <w:rFonts w:hint="eastAsia"/>
        </w:rPr>
        <w:t>重启自动升级</w:t>
      </w:r>
      <w:bookmarkEnd w:id="5"/>
    </w:p>
    <w:p>
      <w:r>
        <w:rPr>
          <w:rFonts w:hint="eastAsia"/>
        </w:rPr>
        <w:t>1：将install文件夹拷贝到U盘根目录下；</w:t>
      </w:r>
    </w:p>
    <w:p>
      <w:r>
        <w:rPr>
          <w:rFonts w:hint="eastAsia"/>
        </w:rPr>
        <w:t>2: U盘插入M3xx系统U盘口；</w:t>
      </w:r>
    </w:p>
    <w:p>
      <w:r>
        <w:rPr>
          <w:rFonts w:hint="eastAsia"/>
        </w:rPr>
        <w:t>3：重新上电 等待；</w:t>
      </w:r>
    </w:p>
    <w:p>
      <w:r>
        <w:rPr>
          <w:rFonts w:hint="eastAsia"/>
        </w:rPr>
        <w:t>4：进入【系统管理】查看“系统软件版本”是否与压缩包日期一致；</w:t>
      </w:r>
    </w:p>
    <w:p>
      <w:pPr>
        <w:pStyle w:val="26"/>
      </w:pPr>
      <w:bookmarkStart w:id="6" w:name="_Toc109895727"/>
      <w:r>
        <w:rPr>
          <w:rFonts w:hint="eastAsia"/>
        </w:rPr>
        <w:t>手动升级</w:t>
      </w:r>
      <w:bookmarkEnd w:id="6"/>
    </w:p>
    <w:p>
      <w:r>
        <w:rPr>
          <w:rFonts w:hint="eastAsia"/>
        </w:rPr>
        <w:t>1：将install文件夹拷贝到U盘根目录下；</w:t>
      </w:r>
    </w:p>
    <w:p>
      <w:r>
        <w:rPr>
          <w:rFonts w:hint="eastAsia"/>
        </w:rPr>
        <w:t>2:  U盘插入M3xx系统U盘口；</w:t>
      </w:r>
    </w:p>
    <w:p>
      <w:r>
        <w:rPr>
          <w:rFonts w:hint="eastAsia"/>
        </w:rPr>
        <w:t>3： 依次进入 【系统管理】-【F3-系统升级】；</w:t>
      </w:r>
    </w:p>
    <w:p>
      <w:r>
        <w:rPr>
          <w:rFonts w:hint="eastAsia"/>
        </w:rPr>
        <w:t xml:space="preserve">4： 自动重启系统 </w:t>
      </w:r>
    </w:p>
    <w:p>
      <w:r>
        <w:rPr>
          <w:rFonts w:hint="eastAsia"/>
        </w:rPr>
        <w:t>5：进入【系统管理】查看“系统软件版本”是否与压缩包日期一致；</w:t>
      </w:r>
    </w:p>
    <w:p>
      <w:pPr>
        <w:rPr>
          <w:b/>
        </w:rPr>
      </w:pPr>
      <w:r>
        <w:rPr>
          <w:rFonts w:hint="eastAsia"/>
          <w:b/>
        </w:rPr>
        <w:t>注意：</w:t>
      </w:r>
    </w:p>
    <w:p>
      <w:r>
        <w:rPr>
          <w:rFonts w:hint="eastAsia"/>
        </w:rPr>
        <w:t>若升级不成功，请更换U盘；</w:t>
      </w:r>
    </w:p>
    <w:p>
      <w:r>
        <w:rPr>
          <w:rFonts w:hint="eastAsia"/>
        </w:rPr>
        <w:t>U盘只支持FAT文件格式；</w:t>
      </w:r>
    </w:p>
    <w:p>
      <w:pPr>
        <w:pStyle w:val="23"/>
      </w:pPr>
      <w:bookmarkStart w:id="7" w:name="_Toc109895728"/>
      <w:r>
        <w:rPr>
          <w:rFonts w:hint="eastAsia"/>
        </w:rPr>
        <w:t>Install升级包文件</w:t>
      </w:r>
      <w:bookmarkEnd w:id="7"/>
    </w:p>
    <w:p>
      <w:r>
        <w:t>I</w:t>
      </w:r>
      <w:r>
        <w:rPr>
          <w:rFonts w:hint="eastAsia"/>
        </w:rPr>
        <w:t>nstall 文件夹文件介绍</w:t>
      </w:r>
    </w:p>
    <w:tbl>
      <w:tblPr>
        <w:tblStyle w:val="16"/>
        <w:tblW w:w="69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51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文件名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CAM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文件夹，系统CAM教导图库资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absX/Y/Z/A/B.nc，abszero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各轴绝对值位置校准-执行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ALL_T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全部刀依次换刀-执行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chs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中文参数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cmdstr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系统内部执行命令，禁止修改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eng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英文参数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error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加工异常时执行的文件，禁止修改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ext_button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【手动操作】界面自定义按钮-执行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extnc0-1.nc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外部按钮1松开-执行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1</w:t>
            </w:r>
            <w:r>
              <w:t>-1.nc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外部按钮1短按-执行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2</w:t>
            </w:r>
            <w:r>
              <w:t>-1.nc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外部按钮1长按-执行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fndX/Y/Z/A/B.nc，fndzero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各轴机械回零动作-执行文件</w:t>
            </w:r>
          </w:p>
          <w:p>
            <w:r>
              <w:rPr>
                <w:rFonts w:hint="eastAsia"/>
              </w:rPr>
              <w:t>【加工状态】-【回机械原点】-【机械XX/Y/Z/4</w:t>
            </w:r>
            <w:r>
              <w:rPr>
                <w:rFonts w:hint="eastAsia"/>
                <w:vertAlign w:val="superscript"/>
              </w:rPr>
              <w:t>th</w:t>
            </w:r>
            <w:r>
              <w:rPr>
                <w:rFonts w:hint="eastAsia"/>
              </w:rPr>
              <w:t>/5</w:t>
            </w:r>
            <w:r>
              <w:rPr>
                <w:rFonts w:hint="eastAsia"/>
                <w:vertAlign w:val="superscript"/>
              </w:rPr>
              <w:t>th</w:t>
            </w:r>
            <w:r>
              <w:rPr>
                <w:rFonts w:hint="eastAsia"/>
              </w:rPr>
              <w:t>/全部回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gotozero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【加工状态】-【回工件原点】-【工件全部回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key-1.nc</w:t>
            </w:r>
            <w:r>
              <w:rPr>
                <w:rFonts w:hint="eastAsia"/>
              </w:rPr>
              <w:t>,</w:t>
            </w:r>
            <w:r>
              <w:t xml:space="preserve"> key-</w:t>
            </w:r>
            <w:r>
              <w:rPr>
                <w:rFonts w:hint="eastAsia"/>
              </w:rPr>
              <w:t>2</w:t>
            </w:r>
            <w:r>
              <w:t>.nc</w:t>
            </w:r>
            <w:r>
              <w:rPr>
                <w:rFonts w:hint="eastAsia"/>
              </w:rPr>
              <w:t>,</w:t>
            </w:r>
            <w:r>
              <w:t xml:space="preserve"> </w:t>
            </w:r>
          </w:p>
          <w:p>
            <w:r>
              <w:t>…key-</w:t>
            </w:r>
            <w:r>
              <w:rPr>
                <w:rFonts w:hint="eastAsia"/>
              </w:rPr>
              <w:t>7</w:t>
            </w:r>
            <w:r>
              <w:t>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 xml:space="preserve">【K1-K7】按钮执行文件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logo.bmp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开机logo图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M3/M4/M5/M8/M9</w:t>
            </w:r>
          </w:p>
          <w:p>
            <w:r>
              <w:rPr>
                <w:rFonts w:hint="eastAsia"/>
              </w:rPr>
              <w:t>/M10/M11/M19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手动M代码执行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msg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中文界面字符显示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msg1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英文界面字符显示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mulprobe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多把刀一键自动对刀-执行文件；【加工状态】-【对刀】-【多刀固定对刀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network.conf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网络配置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parse.out</w:t>
            </w:r>
            <w:r>
              <w:rPr>
                <w:rFonts w:hint="eastAsia"/>
              </w:rPr>
              <w:t>、</w:t>
            </w:r>
            <w:r>
              <w:t>pidMonitor.out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应用程序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pause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暂停-执行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probe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对刀操作-执行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processing1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系统内部中间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rcS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系统内部文件，禁止修改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read me.txt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帮助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slib-g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系统库文件 (G53 G81 G82 G83 G84 回机械零 对刀 刀库 后台执行文件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slib-</w:t>
            </w:r>
            <w:r>
              <w:rPr>
                <w:rFonts w:hint="eastAsia"/>
              </w:rPr>
              <w:t>m</w:t>
            </w:r>
            <w:r>
              <w:t>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用户自定义M代码库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slibuser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用户自定义库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smb.conf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系统内部文件，禁止修改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sysstart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系统开机初始化-执行文件，可修改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t>T.nc</w:t>
            </w:r>
          </w:p>
        </w:tc>
        <w:tc>
          <w:tcPr>
            <w:tcW w:w="5103" w:type="dxa"/>
          </w:tcPr>
          <w:p>
            <w:r>
              <w:rPr>
                <w:rFonts w:hint="eastAsia"/>
              </w:rPr>
              <w:t>手动换刀-执行文件</w:t>
            </w:r>
          </w:p>
        </w:tc>
      </w:tr>
    </w:tbl>
    <w:p/>
    <w:p>
      <w:pPr>
        <w:pStyle w:val="23"/>
      </w:pPr>
      <w:bookmarkStart w:id="8" w:name="_Toc109895729"/>
      <w:r>
        <w:rPr>
          <w:rFonts w:hint="eastAsia"/>
        </w:rPr>
        <w:t>参数配置详解chs/eng</w:t>
      </w:r>
      <w:bookmarkEnd w:id="8"/>
    </w:p>
    <w:p>
      <w:pPr>
        <w:rPr>
          <w:rFonts w:hint="eastAsia"/>
          <w:lang w:eastAsia="zh-CN"/>
        </w:rPr>
      </w:pPr>
      <w:r>
        <w:rPr>
          <w:rFonts w:hint="eastAsia"/>
        </w:rPr>
        <w:t xml:space="preserve">chs 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eng</w:t>
      </w:r>
      <w:r>
        <w:rPr>
          <w:rFonts w:hint="eastAsia"/>
          <w:lang w:val="en-US" w:eastAsia="zh-CN"/>
        </w:rPr>
        <w:t xml:space="preserve"> /rus</w:t>
      </w:r>
      <w:r>
        <w:rPr>
          <w:rFonts w:hint="eastAsia"/>
        </w:rPr>
        <w:t>文件可定义配置参数的属性</w:t>
      </w:r>
      <w:r>
        <w:rPr>
          <w:rFonts w:hint="eastAsia"/>
          <w:lang w:eastAsia="zh-CN"/>
        </w:rPr>
        <w:t>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s：中文参数配置文件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g：英文参数配置文件；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us：俄语参数配置文件；</w:t>
      </w:r>
    </w:p>
    <w:p>
      <w:r>
        <w:rPr>
          <w:rFonts w:hint="eastAsia"/>
          <w:lang w:val="en-US" w:eastAsia="zh-CN"/>
        </w:rPr>
        <w:t>以</w:t>
      </w:r>
      <w:r>
        <w:rPr>
          <w:rFonts w:hint="eastAsia"/>
        </w:rPr>
        <w:t>chs</w:t>
      </w:r>
      <w:r>
        <w:rPr>
          <w:rFonts w:hint="eastAsia"/>
          <w:lang w:val="en-US" w:eastAsia="zh-CN"/>
        </w:rPr>
        <w:t>文件</w:t>
      </w:r>
      <w:r>
        <w:rPr>
          <w:rFonts w:hint="eastAsia"/>
        </w:rPr>
        <w:t>中的</w:t>
      </w:r>
      <w:r>
        <w:rPr>
          <w:rFonts w:hint="eastAsia"/>
          <w:lang w:val="en-US" w:eastAsia="zh-CN"/>
        </w:rPr>
        <w:t>240号参数</w:t>
      </w:r>
      <w:r>
        <w:rPr>
          <w:rFonts w:hint="eastAsia"/>
        </w:rPr>
        <w:t>为例:</w:t>
      </w:r>
    </w:p>
    <w:p>
      <w:pPr>
        <w:rPr>
          <w:rFonts w:hint="eastAsia"/>
        </w:rPr>
      </w:pPr>
      <w:r>
        <w:rPr>
          <w:rFonts w:hint="eastAsia"/>
        </w:rPr>
        <w:t>#240 -p0 -a3  -t2 -s1"语言设置" -m15 -min=0.000 -max=2.000 -i0"Eng" -i1"中文" -i2"Рус"</w:t>
      </w:r>
    </w:p>
    <w:p>
      <w:pPr>
        <w:rPr>
          <w:rFonts w:hint="eastAsia"/>
        </w:rPr>
      </w:pPr>
      <w:r>
        <w:rPr>
          <w:rFonts w:hint="eastAsia"/>
        </w:rPr>
        <w:t>-s3"调整此参数,需重新开机,配置才能生效."</w:t>
      </w:r>
    </w:p>
    <w:p>
      <w:pPr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详细说明:</w:t>
      </w:r>
    </w:p>
    <w:p>
      <w:pPr>
        <w:rPr>
          <w:i/>
        </w:rPr>
      </w:pPr>
      <w:r>
        <w:rPr>
          <w:rFonts w:hint="eastAsia"/>
          <w:b/>
          <w:bCs/>
          <w:i/>
        </w:rPr>
        <w:t>#240</w:t>
      </w:r>
      <w:r>
        <w:rPr>
          <w:rFonts w:hint="eastAsia"/>
          <w:i/>
        </w:rPr>
        <w:t xml:space="preserve">  ：参数号；</w:t>
      </w:r>
    </w:p>
    <w:p>
      <w:pPr>
        <w:rPr>
          <w:i/>
        </w:rPr>
      </w:pPr>
      <w:r>
        <w:rPr>
          <w:rFonts w:hint="eastAsia"/>
          <w:b/>
          <w:bCs/>
          <w:i/>
        </w:rPr>
        <w:t>=1</w:t>
      </w:r>
      <w:r>
        <w:rPr>
          <w:rFonts w:hint="eastAsia"/>
          <w:i/>
        </w:rPr>
        <w:t xml:space="preserve"> :</w:t>
      </w:r>
      <w:r>
        <w:rPr>
          <w:rFonts w:hint="eastAsia"/>
          <w:i/>
          <w:lang w:val="en-US" w:eastAsia="zh-CN"/>
        </w:rPr>
        <w:t>每次开机参数值被</w:t>
      </w:r>
      <w:r>
        <w:rPr>
          <w:rFonts w:hint="eastAsia"/>
          <w:i/>
        </w:rPr>
        <w:t>强制初始化为1；</w:t>
      </w:r>
    </w:p>
    <w:p>
      <w:pPr>
        <w:rPr>
          <w:rFonts w:hint="eastAsia"/>
          <w:i/>
        </w:rPr>
      </w:pPr>
      <w:r>
        <w:rPr>
          <w:rFonts w:hint="eastAsia"/>
          <w:b/>
          <w:bCs/>
          <w:i/>
          <w:lang w:val="en-US" w:eastAsia="zh-CN"/>
        </w:rPr>
        <w:t>-</w:t>
      </w:r>
      <w:r>
        <w:rPr>
          <w:rFonts w:hint="eastAsia"/>
          <w:b/>
          <w:bCs/>
          <w:i/>
        </w:rPr>
        <w:t>P</w:t>
      </w:r>
      <w:r>
        <w:rPr>
          <w:rFonts w:hint="eastAsia"/>
          <w:i/>
        </w:rPr>
        <w:t>: 参数修改权限，</w:t>
      </w:r>
      <w:r>
        <w:rPr>
          <w:rFonts w:hint="eastAsia"/>
          <w:i/>
          <w:lang w:val="en-US" w:eastAsia="zh-CN"/>
        </w:rPr>
        <w:t>p</w:t>
      </w:r>
      <w:r>
        <w:rPr>
          <w:rFonts w:hint="eastAsia"/>
          <w:i/>
        </w:rPr>
        <w:t xml:space="preserve">0：操作员  </w:t>
      </w:r>
      <w:r>
        <w:rPr>
          <w:rFonts w:hint="eastAsia"/>
          <w:i/>
          <w:lang w:val="en-US" w:eastAsia="zh-CN"/>
        </w:rPr>
        <w:t>p</w:t>
      </w:r>
      <w:r>
        <w:rPr>
          <w:rFonts w:hint="eastAsia"/>
          <w:i/>
        </w:rPr>
        <w:t xml:space="preserve">1：管理员 </w:t>
      </w:r>
      <w:r>
        <w:rPr>
          <w:rFonts w:hint="eastAsia"/>
          <w:i/>
          <w:lang w:val="en-US" w:eastAsia="zh-CN"/>
        </w:rPr>
        <w:t>p</w:t>
      </w:r>
      <w:r>
        <w:rPr>
          <w:rFonts w:hint="eastAsia"/>
          <w:i/>
        </w:rPr>
        <w:t>2：超级管理员；</w:t>
      </w:r>
    </w:p>
    <w:p>
      <w:pPr>
        <w:rPr>
          <w:rFonts w:hint="default"/>
          <w:i/>
          <w:lang w:val="en-US" w:eastAsia="zh-CN"/>
        </w:rPr>
      </w:pPr>
      <w:r>
        <w:rPr>
          <w:rFonts w:hint="eastAsia"/>
          <w:b/>
          <w:bCs/>
          <w:i/>
          <w:lang w:val="en-US" w:eastAsia="zh-CN"/>
        </w:rPr>
        <w:t>-a</w:t>
      </w:r>
      <w:r>
        <w:rPr>
          <w:rFonts w:hint="eastAsia"/>
          <w:i/>
          <w:lang w:val="en-US" w:eastAsia="zh-CN"/>
        </w:rPr>
        <w:t>:对应系统型号  a3：三轴以上可显示a4：四轴以上可显示 a5：五轴以上可显示</w:t>
      </w:r>
    </w:p>
    <w:p>
      <w:pPr>
        <w:rPr>
          <w:rFonts w:hint="default"/>
          <w:i/>
          <w:lang w:val="en-US" w:eastAsia="zh-CN"/>
        </w:rPr>
      </w:pPr>
      <w:r>
        <w:rPr>
          <w:rFonts w:hint="eastAsia"/>
          <w:b/>
          <w:bCs/>
          <w:i/>
          <w:lang w:val="en-US" w:eastAsia="zh-CN"/>
        </w:rPr>
        <w:t>-</w:t>
      </w:r>
      <w:r>
        <w:rPr>
          <w:rFonts w:hint="eastAsia"/>
          <w:b/>
          <w:bCs/>
          <w:i/>
        </w:rPr>
        <w:t>t</w:t>
      </w:r>
      <w:r>
        <w:rPr>
          <w:rFonts w:hint="eastAsia"/>
          <w:i/>
        </w:rPr>
        <w:t>: t参数数值类型；</w:t>
      </w:r>
      <w:r>
        <w:rPr>
          <w:rFonts w:hint="eastAsia"/>
          <w:i/>
          <w:lang w:val="en-US" w:eastAsia="zh-CN"/>
        </w:rPr>
        <w:t xml:space="preserve">t0:整形 t1:浮点型  t2:选择类型 </w:t>
      </w:r>
    </w:p>
    <w:p>
      <w:pPr>
        <w:rPr>
          <w:rFonts w:hint="eastAsia"/>
          <w:i/>
        </w:rPr>
      </w:pPr>
      <w:r>
        <w:rPr>
          <w:rFonts w:hint="eastAsia"/>
          <w:b/>
          <w:bCs/>
          <w:i/>
        </w:rPr>
        <w:t>-s1</w:t>
      </w:r>
      <w:r>
        <w:rPr>
          <w:rFonts w:hint="eastAsia"/>
          <w:b/>
          <w:bCs/>
          <w:i/>
          <w:lang w:val="en-US" w:eastAsia="zh-CN"/>
        </w:rPr>
        <w:t xml:space="preserve"> </w:t>
      </w:r>
      <w:r>
        <w:rPr>
          <w:rFonts w:hint="eastAsia"/>
          <w:b/>
          <w:bCs/>
          <w:i/>
        </w:rPr>
        <w:t>"</w:t>
      </w:r>
      <w:r>
        <w:rPr>
          <w:rFonts w:hint="eastAsia"/>
          <w:b/>
          <w:bCs/>
          <w:i/>
          <w:lang w:val="en-US" w:eastAsia="zh-CN"/>
        </w:rPr>
        <w:t>xxxxxxxx</w:t>
      </w:r>
      <w:r>
        <w:rPr>
          <w:rFonts w:hint="eastAsia"/>
          <w:b/>
          <w:bCs/>
          <w:i/>
        </w:rPr>
        <w:t xml:space="preserve">" </w:t>
      </w:r>
      <w:r>
        <w:rPr>
          <w:rFonts w:hint="eastAsia"/>
          <w:i/>
        </w:rPr>
        <w:t>：s1 后面</w:t>
      </w:r>
      <w:r>
        <w:rPr>
          <w:rFonts w:hint="eastAsia"/>
          <w:i/>
          <w:lang w:val="en-US" w:eastAsia="zh-CN"/>
        </w:rPr>
        <w:t>双</w:t>
      </w:r>
      <w:r>
        <w:rPr>
          <w:rFonts w:hint="eastAsia"/>
          <w:i/>
        </w:rPr>
        <w:t>引号内为参数名称；</w:t>
      </w:r>
    </w:p>
    <w:p>
      <w:pPr>
        <w:rPr>
          <w:rFonts w:hint="default"/>
          <w:i/>
          <w:lang w:val="en-US" w:eastAsia="zh-CN"/>
        </w:rPr>
      </w:pPr>
      <w:r>
        <w:rPr>
          <w:rFonts w:hint="eastAsia"/>
          <w:b/>
          <w:bCs/>
          <w:i/>
        </w:rPr>
        <w:t>-s</w:t>
      </w:r>
      <w:r>
        <w:rPr>
          <w:rFonts w:hint="eastAsia"/>
          <w:b/>
          <w:bCs/>
          <w:i/>
          <w:lang w:val="en-US" w:eastAsia="zh-CN"/>
        </w:rPr>
        <w:t>3</w:t>
      </w:r>
      <w:r>
        <w:rPr>
          <w:rFonts w:hint="default"/>
          <w:b/>
          <w:bCs/>
          <w:i/>
          <w:lang w:val="en-US" w:eastAsia="zh-CN"/>
        </w:rPr>
        <w:t>”</w:t>
      </w:r>
      <w:r>
        <w:rPr>
          <w:rFonts w:hint="eastAsia"/>
          <w:b/>
          <w:bCs/>
          <w:i/>
          <w:lang w:val="en-US" w:eastAsia="zh-CN"/>
        </w:rPr>
        <w:t xml:space="preserve"> xxxxxxxx</w:t>
      </w:r>
      <w:r>
        <w:rPr>
          <w:rFonts w:hint="default"/>
          <w:b/>
          <w:bCs/>
          <w:i/>
          <w:lang w:val="en-US" w:eastAsia="zh-CN"/>
        </w:rPr>
        <w:t>”</w:t>
      </w:r>
      <w:r>
        <w:rPr>
          <w:rFonts w:hint="eastAsia"/>
          <w:i/>
          <w:lang w:val="en-US" w:eastAsia="zh-CN"/>
        </w:rPr>
        <w:t xml:space="preserve"> ：</w:t>
      </w:r>
      <w:r>
        <w:rPr>
          <w:rFonts w:hint="eastAsia"/>
          <w:i/>
        </w:rPr>
        <w:t>s</w:t>
      </w:r>
      <w:r>
        <w:rPr>
          <w:rFonts w:hint="eastAsia"/>
          <w:i/>
          <w:lang w:val="en-US" w:eastAsia="zh-CN"/>
        </w:rPr>
        <w:t>3</w:t>
      </w:r>
      <w:r>
        <w:rPr>
          <w:rFonts w:hint="eastAsia"/>
          <w:i/>
        </w:rPr>
        <w:t xml:space="preserve"> 后面</w:t>
      </w:r>
      <w:r>
        <w:rPr>
          <w:rFonts w:hint="eastAsia"/>
          <w:i/>
          <w:lang w:val="en-US" w:eastAsia="zh-CN"/>
        </w:rPr>
        <w:t>双</w:t>
      </w:r>
      <w:r>
        <w:rPr>
          <w:rFonts w:hint="eastAsia"/>
          <w:i/>
        </w:rPr>
        <w:t>引号内为</w:t>
      </w:r>
      <w:r>
        <w:rPr>
          <w:rFonts w:hint="eastAsia"/>
          <w:i/>
          <w:lang w:val="en-US" w:eastAsia="zh-CN"/>
        </w:rPr>
        <w:t>参数说明</w:t>
      </w:r>
      <w:r>
        <w:rPr>
          <w:rFonts w:hint="eastAsia"/>
          <w:i/>
        </w:rPr>
        <w:t>；</w:t>
      </w:r>
    </w:p>
    <w:p>
      <w:pPr>
        <w:rPr>
          <w:rFonts w:hint="default" w:eastAsiaTheme="minorEastAsia"/>
          <w:i/>
          <w:lang w:val="en-US" w:eastAsia="zh-CN"/>
        </w:rPr>
      </w:pPr>
      <w:r>
        <w:rPr>
          <w:rFonts w:hint="eastAsia"/>
          <w:b/>
          <w:bCs/>
          <w:i/>
          <w:lang w:val="en-US" w:eastAsia="zh-CN"/>
        </w:rPr>
        <w:t>-</w:t>
      </w:r>
      <w:r>
        <w:rPr>
          <w:rFonts w:hint="eastAsia"/>
          <w:b/>
          <w:bCs/>
          <w:i/>
        </w:rPr>
        <w:t>m:</w:t>
      </w:r>
      <w:r>
        <w:rPr>
          <w:rFonts w:hint="eastAsia"/>
          <w:i/>
        </w:rPr>
        <w:t xml:space="preserve">  m为参数分类号，0表示隐藏此参数；</w:t>
      </w:r>
      <w:r>
        <w:rPr>
          <w:rFonts w:hint="eastAsia"/>
          <w:i/>
          <w:lang w:val="en-US" w:eastAsia="zh-CN"/>
        </w:rPr>
        <w:t>&gt;0:不同的参数分类并显示；</w:t>
      </w:r>
    </w:p>
    <w:p>
      <w:pPr>
        <w:rPr>
          <w:rFonts w:hint="eastAsia"/>
          <w:i/>
        </w:rPr>
      </w:pPr>
      <w:r>
        <w:rPr>
          <w:rFonts w:hint="eastAsia"/>
          <w:b/>
          <w:bCs/>
          <w:i/>
        </w:rPr>
        <w:t xml:space="preserve">-min </w:t>
      </w:r>
      <w:r>
        <w:rPr>
          <w:b/>
          <w:bCs/>
          <w:i/>
        </w:rPr>
        <w:t>–</w:t>
      </w:r>
      <w:r>
        <w:rPr>
          <w:rFonts w:hint="eastAsia"/>
          <w:b/>
          <w:bCs/>
          <w:i/>
        </w:rPr>
        <w:t>max：</w:t>
      </w:r>
      <w:r>
        <w:rPr>
          <w:rFonts w:hint="eastAsia"/>
          <w:i/>
        </w:rPr>
        <w:t>参数最小值 最大值</w:t>
      </w:r>
    </w:p>
    <w:p>
      <w:pPr>
        <w:rPr>
          <w:rFonts w:hint="default" w:eastAsiaTheme="minorEastAsia"/>
          <w:b/>
          <w:bCs/>
          <w:i/>
          <w:lang w:val="en-US" w:eastAsia="zh-CN"/>
        </w:rPr>
      </w:pPr>
      <w:r>
        <w:rPr>
          <w:rFonts w:hint="eastAsia"/>
          <w:b/>
          <w:bCs/>
          <w:i/>
          <w:lang w:val="en-US" w:eastAsia="zh-CN"/>
        </w:rPr>
        <w:t>-i:</w:t>
      </w:r>
      <w:r>
        <w:rPr>
          <w:rFonts w:hint="eastAsia"/>
          <w:i/>
          <w:lang w:val="en-US" w:eastAsia="zh-CN"/>
        </w:rPr>
        <w:t>当t==2时对应的显示内容；</w:t>
      </w:r>
      <w:r>
        <w:rPr>
          <w:rFonts w:hint="eastAsia"/>
        </w:rPr>
        <w:t>-i0"Eng"</w:t>
      </w:r>
      <w:r>
        <w:rPr>
          <w:rFonts w:hint="eastAsia"/>
          <w:lang w:val="en-US" w:eastAsia="zh-CN"/>
        </w:rPr>
        <w:t xml:space="preserve"> :当#240==0时，显示Eng字符；</w:t>
      </w:r>
    </w:p>
    <w:p>
      <w:pPr>
        <w:rPr>
          <w:i/>
        </w:rPr>
      </w:pPr>
    </w:p>
    <w:p>
      <w:pPr>
        <w:rPr>
          <w:i/>
        </w:rPr>
      </w:pPr>
      <w:r>
        <w:rPr>
          <w:i/>
        </w:rPr>
        <w:br w:type="page"/>
      </w:r>
    </w:p>
    <w:p>
      <w:pPr>
        <w:pStyle w:val="23"/>
      </w:pPr>
      <w:bookmarkStart w:id="9" w:name="_Toc109895730"/>
      <w:r>
        <w:rPr>
          <w:rFonts w:hint="eastAsia"/>
        </w:rPr>
        <w:t>界面字符显示配置详解 msg/msg1</w:t>
      </w:r>
      <w:bookmarkEnd w:id="9"/>
    </w:p>
    <w:p>
      <w:r>
        <w:rPr>
          <w:rFonts w:hint="eastAsia"/>
        </w:rPr>
        <w:t>msg/msg1文件为系统中文/英文界面字符串显示的配置文件，用户可根据使用习惯修改字符；</w:t>
      </w:r>
    </w:p>
    <w:p>
      <w:pPr>
        <w:rPr>
          <w:b/>
        </w:rPr>
      </w:pPr>
      <w:r>
        <w:rPr>
          <w:rFonts w:hint="eastAsia"/>
          <w:b/>
        </w:rPr>
        <w:t>注意</w:t>
      </w:r>
    </w:p>
    <w:p>
      <w:r>
        <w:rPr>
          <w:rFonts w:hint="eastAsia"/>
        </w:rPr>
        <w:t>1：文件类型全是文本文件，可通过文本软件打开并编辑；</w:t>
      </w:r>
    </w:p>
    <w:p>
      <w:r>
        <w:rPr>
          <w:rFonts w:hint="eastAsia"/>
        </w:rPr>
        <w:t>2：文本字符串的双引号不可删除；</w:t>
      </w:r>
    </w:p>
    <w:p>
      <w:r>
        <w:rPr>
          <w:rFonts w:hint="eastAsia"/>
        </w:rPr>
        <w:t>例如：以主菜单F1-F6字符串显示为例</w:t>
      </w:r>
    </w:p>
    <w:p/>
    <w:p>
      <w:r>
        <w:rPr>
          <w:rFonts w:hint="eastAsia"/>
        </w:rPr>
        <w:t>其msg文本与界面字符串显示的对应关系如下图所示：</w:t>
      </w:r>
    </w:p>
    <w:p>
      <w:r>
        <w:drawing>
          <wp:inline distT="0" distB="0" distL="0" distR="0">
            <wp:extent cx="3961130" cy="1713230"/>
            <wp:effectExtent l="0" t="0" r="127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1130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</w:rPr>
      </w:pPr>
      <w:r>
        <w:rPr>
          <w:rFonts w:hint="eastAsia"/>
          <w:b/>
        </w:rPr>
        <w:t>字符显示配置文件升级方法如下：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在U盘根目录新建一个名字为“install”的文件夹；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将修改后的msg文件拷贝到“install”的文件夹；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按照</w:t>
      </w:r>
      <w:r>
        <w:rPr>
          <w:b/>
          <w:i/>
          <w:u w:val="single"/>
        </w:rPr>
        <w:fldChar w:fldCharType="begin"/>
      </w:r>
      <w:r>
        <w:rPr>
          <w:b/>
          <w:i/>
          <w:u w:val="single"/>
        </w:rPr>
        <w:instrText xml:space="preserve"> </w:instrText>
      </w:r>
      <w:r>
        <w:rPr>
          <w:rFonts w:hint="eastAsia"/>
          <w:b/>
          <w:i/>
          <w:u w:val="single"/>
        </w:rPr>
        <w:instrText xml:space="preserve">REF _Ref62223195 \r \h</w:instrText>
      </w:r>
      <w:r>
        <w:rPr>
          <w:b/>
          <w:i/>
          <w:u w:val="single"/>
        </w:rPr>
        <w:instrText xml:space="preserve">  \* MERGEFORMAT </w:instrText>
      </w:r>
      <w:r>
        <w:rPr>
          <w:b/>
          <w:i/>
          <w:u w:val="single"/>
        </w:rPr>
        <w:fldChar w:fldCharType="separate"/>
      </w:r>
      <w:r>
        <w:rPr>
          <w:b/>
          <w:i/>
          <w:u w:val="single"/>
        </w:rPr>
        <w:t>1.2</w:t>
      </w:r>
      <w:r>
        <w:rPr>
          <w:b/>
          <w:i/>
          <w:u w:val="single"/>
        </w:rPr>
        <w:fldChar w:fldCharType="end"/>
      </w:r>
      <w:r>
        <w:rPr>
          <w:rFonts w:hint="eastAsia"/>
        </w:rPr>
        <w:t>章节步骤更新系统配置；</w:t>
      </w:r>
    </w:p>
    <w:p>
      <w:pPr>
        <w:rPr>
          <w:b/>
        </w:rPr>
      </w:pPr>
      <w:r>
        <w:rPr>
          <w:rFonts w:hint="eastAsia"/>
          <w:b/>
        </w:rPr>
        <w:t>注意：</w:t>
      </w:r>
    </w:p>
    <w:p>
      <w:pPr>
        <w:pStyle w:val="34"/>
        <w:numPr>
          <w:ilvl w:val="0"/>
          <w:numId w:val="5"/>
        </w:numPr>
        <w:ind w:firstLineChars="0"/>
      </w:pPr>
      <w:r>
        <w:rPr>
          <w:rFonts w:hint="eastAsia"/>
        </w:rPr>
        <w:t>字符修改必须按照格式修改，修改的字符放在英文输入法的双引号中；</w:t>
      </w:r>
    </w:p>
    <w:p>
      <w:pPr>
        <w:pStyle w:val="34"/>
        <w:numPr>
          <w:ilvl w:val="0"/>
          <w:numId w:val="5"/>
        </w:numPr>
        <w:ind w:firstLineChars="0"/>
      </w:pPr>
      <w:r>
        <w:rPr>
          <w:rFonts w:hint="eastAsia"/>
        </w:rPr>
        <w:t>若修改后出现系统异常，请用厂家默认升级包进行升级，并重新进行修改；</w:t>
      </w:r>
    </w:p>
    <w:p>
      <w:r>
        <w:br w:type="page"/>
      </w:r>
    </w:p>
    <w:p>
      <w:pPr>
        <w:pStyle w:val="23"/>
      </w:pPr>
      <w:bookmarkStart w:id="10" w:name="_Toc109895731"/>
      <w:r>
        <w:rPr>
          <w:rFonts w:hint="eastAsia"/>
        </w:rPr>
        <w:t>开机logo修改(logo.bmp)</w:t>
      </w:r>
      <w:bookmarkEnd w:id="10"/>
    </w:p>
    <w:p>
      <w:pPr>
        <w:ind w:left="420"/>
      </w:pPr>
      <w:r>
        <w:rPr>
          <w:rFonts w:hint="eastAsia"/>
        </w:rPr>
        <w:t>用户可通过修改intall文件夹下的图片logo.bmp来修改进入系统前的开机画面；</w:t>
      </w:r>
    </w:p>
    <w:p>
      <w:pPr>
        <w:rPr>
          <w:b/>
        </w:rPr>
      </w:pPr>
      <w:r>
        <w:rPr>
          <w:rFonts w:hint="eastAsia"/>
          <w:b/>
        </w:rPr>
        <w:t>图片要求:</w:t>
      </w:r>
    </w:p>
    <w:p>
      <w:pPr>
        <w:pStyle w:val="34"/>
        <w:numPr>
          <w:ilvl w:val="0"/>
          <w:numId w:val="6"/>
        </w:numPr>
        <w:ind w:firstLineChars="0"/>
      </w:pPr>
      <w:r>
        <w:rPr>
          <w:rFonts w:hint="eastAsia"/>
        </w:rPr>
        <w:t>图片存储格式为bmp;</w:t>
      </w:r>
    </w:p>
    <w:p>
      <w:pPr>
        <w:pStyle w:val="34"/>
        <w:numPr>
          <w:ilvl w:val="0"/>
          <w:numId w:val="6"/>
        </w:numPr>
        <w:ind w:firstLineChars="0"/>
      </w:pPr>
      <w:r>
        <w:rPr>
          <w:rFonts w:hint="eastAsia"/>
        </w:rPr>
        <w:t>分辨率：1024*600；</w:t>
      </w:r>
    </w:p>
    <w:p>
      <w:pPr>
        <w:pStyle w:val="34"/>
        <w:numPr>
          <w:ilvl w:val="0"/>
          <w:numId w:val="6"/>
        </w:numPr>
        <w:ind w:firstLineChars="0"/>
      </w:pPr>
      <w:r>
        <w:rPr>
          <w:rFonts w:hint="eastAsia"/>
        </w:rPr>
        <w:t>位图深度：24位</w:t>
      </w:r>
    </w:p>
    <w:p>
      <w:pPr>
        <w:pStyle w:val="34"/>
        <w:numPr>
          <w:ilvl w:val="0"/>
          <w:numId w:val="6"/>
        </w:numPr>
        <w:ind w:firstLineChars="0"/>
      </w:pPr>
      <w:r>
        <w:rPr>
          <w:rFonts w:hint="eastAsia"/>
        </w:rPr>
        <w:t>名称：logo.bmp</w:t>
      </w:r>
    </w:p>
    <w:p>
      <w:pPr>
        <w:pStyle w:val="34"/>
        <w:ind w:left="420" w:firstLine="0" w:firstLineChars="0"/>
      </w:pPr>
    </w:p>
    <w:p>
      <w:pPr>
        <w:rPr>
          <w:b/>
        </w:rPr>
      </w:pPr>
      <w:r>
        <w:rPr>
          <w:rFonts w:hint="eastAsia"/>
          <w:b/>
        </w:rPr>
        <w:t>logo图片升级方法如下：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在U盘根目录新建一个名字为“install”的文件夹；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将新建的logo.bmp文件拷贝到“install”的文件夹；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按照</w:t>
      </w:r>
      <w:r>
        <w:rPr>
          <w:b/>
          <w:i/>
          <w:u w:val="single"/>
        </w:rPr>
        <w:fldChar w:fldCharType="begin"/>
      </w:r>
      <w:r>
        <w:rPr>
          <w:b/>
          <w:i/>
          <w:u w:val="single"/>
        </w:rPr>
        <w:instrText xml:space="preserve"> </w:instrText>
      </w:r>
      <w:r>
        <w:rPr>
          <w:rFonts w:hint="eastAsia"/>
          <w:b/>
          <w:i/>
          <w:u w:val="single"/>
        </w:rPr>
        <w:instrText xml:space="preserve">REF _Ref62223195 \r \h</w:instrText>
      </w:r>
      <w:r>
        <w:rPr>
          <w:b/>
          <w:i/>
          <w:u w:val="single"/>
        </w:rPr>
        <w:instrText xml:space="preserve">  \* MERGEFORMAT </w:instrText>
      </w:r>
      <w:r>
        <w:rPr>
          <w:b/>
          <w:i/>
          <w:u w:val="single"/>
        </w:rPr>
        <w:fldChar w:fldCharType="separate"/>
      </w:r>
      <w:r>
        <w:rPr>
          <w:b/>
          <w:i/>
          <w:u w:val="single"/>
        </w:rPr>
        <w:t>1.2</w:t>
      </w:r>
      <w:r>
        <w:rPr>
          <w:b/>
          <w:i/>
          <w:u w:val="single"/>
        </w:rPr>
        <w:fldChar w:fldCharType="end"/>
      </w:r>
      <w:r>
        <w:rPr>
          <w:rFonts w:hint="eastAsia"/>
        </w:rPr>
        <w:t>章节步骤更新系统配置；</w:t>
      </w:r>
    </w:p>
    <w:p>
      <w:pPr>
        <w:pStyle w:val="34"/>
        <w:ind w:left="495" w:firstLine="0" w:firstLineChars="0"/>
      </w:pPr>
    </w:p>
    <w:p>
      <w:pPr>
        <w:rPr>
          <w:b/>
        </w:rPr>
      </w:pPr>
      <w:r>
        <w:rPr>
          <w:rFonts w:hint="eastAsia"/>
          <w:b/>
        </w:rPr>
        <w:t>相关参数：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126"/>
        <w:gridCol w:w="2693"/>
        <w:gridCol w:w="11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gridSpan w:val="2"/>
            <w:shd w:val="clear" w:color="auto" w:fill="A5A5A5" w:themeFill="background1" w:themeFillShade="A6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2693" w:type="dxa"/>
            <w:shd w:val="clear" w:color="auto" w:fill="A5A5A5" w:themeFill="background1" w:themeFillShade="A6"/>
          </w:tcPr>
          <w:p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101" w:type="dxa"/>
            <w:shd w:val="clear" w:color="auto" w:fill="A5A5A5" w:themeFill="background1" w:themeFillShade="A6"/>
          </w:tcPr>
          <w:p>
            <w:r>
              <w:rPr>
                <w:rFonts w:hint="eastAsia"/>
              </w:rPr>
              <w:t>设定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r>
              <w:rPr>
                <w:rFonts w:hint="eastAsia"/>
              </w:rPr>
              <w:t>248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用户自定义LOGO显示时间</w:t>
            </w:r>
          </w:p>
        </w:tc>
        <w:tc>
          <w:tcPr>
            <w:tcW w:w="2693" w:type="dxa"/>
          </w:tcPr>
          <w:p>
            <w:r>
              <w:rPr>
                <w:rFonts w:hint="eastAsia"/>
              </w:rPr>
              <w:t>开机logo图片展示挺溜的时间</w:t>
            </w:r>
          </w:p>
        </w:tc>
        <w:tc>
          <w:tcPr>
            <w:tcW w:w="1101" w:type="dxa"/>
          </w:tcPr>
          <w:p>
            <w:r>
              <w:rPr>
                <w:rFonts w:hint="eastAsia"/>
              </w:rPr>
              <w:t>0.1-10 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54" w:type="dxa"/>
            <w:gridSpan w:val="4"/>
          </w:tcPr>
          <w:p>
            <w:r>
              <w:rPr>
                <w:rFonts w:hint="eastAsia"/>
              </w:rPr>
              <w:t>由于logo展示中会进行系统数据初始化工作，所以实际的时间比设置的要长，请根据实际情况调整此参数；</w:t>
            </w:r>
          </w:p>
          <w:p/>
        </w:tc>
      </w:tr>
    </w:tbl>
    <w:p/>
    <w:p>
      <w:pPr>
        <w:rPr>
          <w:b/>
        </w:rPr>
      </w:pPr>
      <w:r>
        <w:rPr>
          <w:rFonts w:hint="eastAsia"/>
          <w:b/>
        </w:rPr>
        <w:t>常见问题: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976"/>
        <w:gridCol w:w="29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shd w:val="clear" w:color="auto" w:fill="A5A5A5" w:themeFill="background1" w:themeFillShade="A6"/>
          </w:tcPr>
          <w:p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976" w:type="dxa"/>
            <w:shd w:val="clear" w:color="auto" w:fill="A5A5A5" w:themeFill="background1" w:themeFillShade="A6"/>
          </w:tcPr>
          <w:p>
            <w:pPr>
              <w:jc w:val="center"/>
            </w:pPr>
            <w:r>
              <w:rPr>
                <w:rFonts w:hint="eastAsia"/>
              </w:rPr>
              <w:t>问题描述</w:t>
            </w:r>
          </w:p>
        </w:tc>
        <w:tc>
          <w:tcPr>
            <w:tcW w:w="2944" w:type="dxa"/>
            <w:shd w:val="clear" w:color="auto" w:fill="A5A5A5" w:themeFill="background1" w:themeFillShade="A6"/>
          </w:tcPr>
          <w:p>
            <w:pPr>
              <w:jc w:val="center"/>
            </w:pPr>
            <w:r>
              <w:rPr>
                <w:rFonts w:hint="eastAsia"/>
              </w:rPr>
              <w:t>处理方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534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97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图片升级不成功</w:t>
            </w:r>
          </w:p>
        </w:tc>
        <w:tc>
          <w:tcPr>
            <w:tcW w:w="2944" w:type="dxa"/>
          </w:tcPr>
          <w:p>
            <w:r>
              <w:rPr>
                <w:rFonts w:hint="eastAsia"/>
              </w:rPr>
              <w:t>1：请检查logo图片是否已更换:</w:t>
            </w:r>
          </w:p>
          <w:p>
            <w:r>
              <w:rPr>
                <w:rFonts w:hint="eastAsia"/>
              </w:rPr>
              <w:t>2：检查升级流程是否正确，参照</w:t>
            </w:r>
            <w:r>
              <w:rPr>
                <w:b/>
                <w:i/>
                <w:u w:val="single"/>
              </w:rPr>
              <w:fldChar w:fldCharType="begin"/>
            </w:r>
            <w:r>
              <w:rPr>
                <w:b/>
                <w:i/>
                <w:u w:val="single"/>
              </w:rPr>
              <w:instrText xml:space="preserve"> </w:instrText>
            </w:r>
            <w:r>
              <w:rPr>
                <w:rFonts w:hint="eastAsia"/>
                <w:b/>
                <w:i/>
                <w:u w:val="single"/>
              </w:rPr>
              <w:instrText xml:space="preserve">REF _Ref62223195 \r \h</w:instrText>
            </w:r>
            <w:r>
              <w:rPr>
                <w:b/>
                <w:i/>
                <w:u w:val="single"/>
              </w:rPr>
              <w:instrText xml:space="preserve">  \* MERGEFORMAT </w:instrText>
            </w:r>
            <w:r>
              <w:rPr>
                <w:b/>
                <w:i/>
                <w:u w:val="single"/>
              </w:rPr>
              <w:fldChar w:fldCharType="separate"/>
            </w:r>
            <w:r>
              <w:rPr>
                <w:b/>
                <w:i/>
                <w:u w:val="single"/>
              </w:rPr>
              <w:t>1.2</w:t>
            </w:r>
            <w:r>
              <w:rPr>
                <w:b/>
                <w:i/>
                <w:u w:val="singl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97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升级后开机出现死机</w:t>
            </w:r>
          </w:p>
        </w:tc>
        <w:tc>
          <w:tcPr>
            <w:tcW w:w="2944" w:type="dxa"/>
          </w:tcPr>
          <w:p>
            <w:r>
              <w:rPr>
                <w:rFonts w:hint="eastAsia"/>
              </w:rPr>
              <w:t>1：请检查图片属性是否正确；</w:t>
            </w:r>
          </w:p>
          <w:p>
            <w:r>
              <w:rPr>
                <w:rFonts w:hint="eastAsia"/>
              </w:rPr>
              <w:t>2：用厂家升级包的图片进行测试；</w:t>
            </w:r>
          </w:p>
        </w:tc>
      </w:tr>
    </w:tbl>
    <w:p>
      <w:r>
        <w:br w:type="page"/>
      </w:r>
    </w:p>
    <w:p/>
    <w:p>
      <w:pPr>
        <w:pStyle w:val="23"/>
      </w:pPr>
      <w:bookmarkStart w:id="11" w:name="_Toc109895732"/>
      <w:r>
        <w:rPr>
          <w:rFonts w:hint="eastAsia"/>
        </w:rPr>
        <w:t>宏地址介绍</w:t>
      </w:r>
      <w:bookmarkEnd w:id="11"/>
    </w:p>
    <w:p>
      <w:r>
        <w:br w:type="page"/>
      </w:r>
    </w:p>
    <w:p>
      <w:pPr>
        <w:pStyle w:val="23"/>
      </w:pPr>
      <w:bookmarkStart w:id="12" w:name="_Toc109895733"/>
      <w:r>
        <w:rPr>
          <w:rFonts w:hint="eastAsia"/>
        </w:rPr>
        <w:t>宏程序调试打印</w:t>
      </w:r>
      <w:bookmarkEnd w:id="12"/>
    </w:p>
    <w:p>
      <w:pPr>
        <w:ind w:firstLine="225" w:firstLineChars="150"/>
        <w:jc w:val="both"/>
      </w:pPr>
      <w:r>
        <w:rPr>
          <w:rFonts w:hint="eastAsia"/>
        </w:rPr>
        <w:t>宏程序调试过程中，可以将宏程序运行的过程显示在主界面屏幕下方，方便观察宏程序每一步的执行过程。</w:t>
      </w:r>
    </w:p>
    <w:p>
      <w:pPr>
        <w:pStyle w:val="26"/>
      </w:pPr>
      <w:bookmarkStart w:id="13" w:name="_Toc109895734"/>
      <w:r>
        <w:rPr>
          <w:rFonts w:hint="eastAsia"/>
        </w:rPr>
        <w:t>相关宏程序地址如下：</w:t>
      </w:r>
      <w:bookmarkEnd w:id="13"/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2551"/>
        <w:gridCol w:w="23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both"/>
            </w:pPr>
            <w:r>
              <w:rPr>
                <w:rFonts w:hint="eastAsia"/>
              </w:rPr>
              <w:t>宏地址</w:t>
            </w:r>
          </w:p>
        </w:tc>
        <w:tc>
          <w:tcPr>
            <w:tcW w:w="2551" w:type="dxa"/>
          </w:tcPr>
          <w:p>
            <w:pPr>
              <w:jc w:val="both"/>
            </w:pPr>
            <w:r>
              <w:rPr>
                <w:rFonts w:hint="eastAsia"/>
              </w:rPr>
              <w:t>功能</w:t>
            </w:r>
          </w:p>
        </w:tc>
        <w:tc>
          <w:tcPr>
            <w:tcW w:w="2377" w:type="dxa"/>
          </w:tcPr>
          <w:p>
            <w:pPr>
              <w:jc w:val="both"/>
            </w:pPr>
            <w:r>
              <w:rPr>
                <w:rFonts w:hint="eastAsia"/>
              </w:rPr>
              <w:t>用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both"/>
            </w:pPr>
            <w:r>
              <w:rPr>
                <w:rFonts w:hint="eastAsia"/>
              </w:rPr>
              <w:t>#1503</w:t>
            </w:r>
          </w:p>
        </w:tc>
        <w:tc>
          <w:tcPr>
            <w:tcW w:w="2551" w:type="dxa"/>
          </w:tcPr>
          <w:p>
            <w:pPr>
              <w:jc w:val="both"/>
            </w:pPr>
            <w:r>
              <w:rPr>
                <w:rFonts w:hint="eastAsia"/>
              </w:rPr>
              <w:t>将括号内信息显示在主界面下方</w:t>
            </w:r>
          </w:p>
        </w:tc>
        <w:tc>
          <w:tcPr>
            <w:tcW w:w="2377" w:type="dxa"/>
          </w:tcPr>
          <w:p>
            <w:pPr>
              <w:jc w:val="both"/>
            </w:pPr>
            <w:r>
              <w:rPr>
                <w:rFonts w:hint="eastAsia"/>
              </w:rPr>
              <w:t>#1503=1 (需要显示内容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both"/>
            </w:pPr>
            <w:r>
              <w:rPr>
                <w:rFonts w:hint="eastAsia"/>
              </w:rPr>
              <w:t>#1510</w:t>
            </w:r>
          </w:p>
        </w:tc>
        <w:tc>
          <w:tcPr>
            <w:tcW w:w="2551" w:type="dxa"/>
          </w:tcPr>
          <w:p>
            <w:pPr>
              <w:jc w:val="both"/>
            </w:pPr>
            <w:r>
              <w:rPr>
                <w:rFonts w:hint="eastAsia"/>
              </w:rPr>
              <w:t>需要打印的数值1</w:t>
            </w:r>
          </w:p>
        </w:tc>
        <w:tc>
          <w:tcPr>
            <w:tcW w:w="2377" w:type="dxa"/>
          </w:tcPr>
          <w:p>
            <w:pPr>
              <w:jc w:val="both"/>
            </w:pPr>
            <w:r>
              <w:rPr>
                <w:rFonts w:hint="eastAsia"/>
              </w:rPr>
              <w:t>#1510=表达式（数值或者变量等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both"/>
            </w:pPr>
            <w:r>
              <w:rPr>
                <w:rFonts w:hint="eastAsia"/>
              </w:rPr>
              <w:t>#1511</w:t>
            </w:r>
          </w:p>
        </w:tc>
        <w:tc>
          <w:tcPr>
            <w:tcW w:w="2551" w:type="dxa"/>
          </w:tcPr>
          <w:p>
            <w:pPr>
              <w:jc w:val="both"/>
            </w:pPr>
            <w:r>
              <w:rPr>
                <w:rFonts w:hint="eastAsia"/>
              </w:rPr>
              <w:t>需要打印的数值2</w:t>
            </w:r>
          </w:p>
        </w:tc>
        <w:tc>
          <w:tcPr>
            <w:tcW w:w="2377" w:type="dxa"/>
          </w:tcPr>
          <w:p>
            <w:pPr>
              <w:jc w:val="both"/>
            </w:pPr>
            <w:r>
              <w:rPr>
                <w:rFonts w:hint="eastAsia"/>
              </w:rPr>
              <w:t>#1511=表达式（数值或者变量等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both"/>
            </w:pPr>
            <w:r>
              <w:rPr>
                <w:rFonts w:hint="eastAsia"/>
              </w:rPr>
              <w:t>#1512</w:t>
            </w:r>
          </w:p>
        </w:tc>
        <w:tc>
          <w:tcPr>
            <w:tcW w:w="2551" w:type="dxa"/>
          </w:tcPr>
          <w:p>
            <w:pPr>
              <w:jc w:val="both"/>
            </w:pPr>
            <w:r>
              <w:rPr>
                <w:rFonts w:hint="eastAsia"/>
              </w:rPr>
              <w:t>需要打印的数值3</w:t>
            </w:r>
          </w:p>
        </w:tc>
        <w:tc>
          <w:tcPr>
            <w:tcW w:w="2377" w:type="dxa"/>
          </w:tcPr>
          <w:p>
            <w:pPr>
              <w:jc w:val="both"/>
            </w:pPr>
            <w:r>
              <w:rPr>
                <w:rFonts w:hint="eastAsia"/>
              </w:rPr>
              <w:t>#1512=表达式（数值或者变量等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both"/>
            </w:pPr>
            <w:r>
              <w:rPr>
                <w:rFonts w:hint="eastAsia"/>
              </w:rPr>
              <w:t>#1513</w:t>
            </w:r>
          </w:p>
        </w:tc>
        <w:tc>
          <w:tcPr>
            <w:tcW w:w="2551" w:type="dxa"/>
          </w:tcPr>
          <w:p>
            <w:pPr>
              <w:jc w:val="both"/>
            </w:pPr>
            <w:r>
              <w:rPr>
                <w:rFonts w:hint="eastAsia"/>
              </w:rPr>
              <w:t>需要打印的数值4</w:t>
            </w:r>
          </w:p>
        </w:tc>
        <w:tc>
          <w:tcPr>
            <w:tcW w:w="2377" w:type="dxa"/>
          </w:tcPr>
          <w:p>
            <w:pPr>
              <w:jc w:val="both"/>
            </w:pPr>
            <w:r>
              <w:rPr>
                <w:rFonts w:hint="eastAsia"/>
              </w:rPr>
              <w:t>#1513=表达式（数值或者变量等）</w:t>
            </w:r>
          </w:p>
        </w:tc>
      </w:tr>
    </w:tbl>
    <w:p>
      <w:pPr>
        <w:jc w:val="both"/>
      </w:pPr>
      <w:r>
        <w:rPr>
          <w:rFonts w:hint="eastAsia"/>
        </w:rPr>
        <w:t>使用前需将0269号参数:</w:t>
      </w:r>
      <w:r>
        <w:rPr>
          <w:rFonts w:hint="eastAsia"/>
          <w:b/>
        </w:rPr>
        <w:t>调试打印使能</w:t>
      </w:r>
      <w:r>
        <w:rPr>
          <w:rFonts w:hint="eastAsia"/>
        </w:rPr>
        <w:t xml:space="preserve"> 设置为【</w:t>
      </w:r>
      <w:r>
        <w:rPr>
          <w:rFonts w:hint="eastAsia"/>
          <w:b/>
        </w:rPr>
        <w:t>使能</w:t>
      </w:r>
      <w:r>
        <w:rPr>
          <w:rFonts w:hint="eastAsia"/>
        </w:rPr>
        <w:t>】</w:t>
      </w:r>
    </w:p>
    <w:p>
      <w:pPr>
        <w:pStyle w:val="26"/>
      </w:pPr>
      <w:bookmarkStart w:id="14" w:name="_Toc109895735"/>
      <w:r>
        <w:rPr>
          <w:rFonts w:hint="eastAsia"/>
        </w:rPr>
        <w:t>举例说明</w:t>
      </w:r>
      <w:bookmarkEnd w:id="14"/>
    </w:p>
    <w:p>
      <w:pPr>
        <w:pStyle w:val="34"/>
        <w:numPr>
          <w:ilvl w:val="0"/>
          <w:numId w:val="7"/>
        </w:numPr>
        <w:ind w:firstLineChars="0"/>
      </w:pPr>
      <w:r>
        <w:rPr>
          <w:rFonts w:hint="eastAsia"/>
        </w:rPr>
        <w:t>打印信息</w:t>
      </w:r>
    </w:p>
    <w:p>
      <w:r>
        <w:rPr>
          <w:rFonts w:hint="eastAsia"/>
        </w:rPr>
        <w:t>测试代码如下：</w:t>
      </w:r>
    </w:p>
    <w:p>
      <w:r>
        <w:drawing>
          <wp:inline distT="0" distB="0" distL="0" distR="0">
            <wp:extent cx="2758440" cy="1141730"/>
            <wp:effectExtent l="0" t="0" r="381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764519" cy="1144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上机运行如下：</w:t>
      </w:r>
    </w:p>
    <w:p>
      <w:r>
        <w:drawing>
          <wp:inline distT="0" distB="0" distL="0" distR="0">
            <wp:extent cx="2978150" cy="173863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87369" cy="174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4"/>
        <w:numPr>
          <w:ilvl w:val="0"/>
          <w:numId w:val="7"/>
        </w:numPr>
        <w:ind w:firstLineChars="0"/>
      </w:pPr>
      <w:r>
        <w:rPr>
          <w:rFonts w:hint="eastAsia"/>
        </w:rPr>
        <w:t>打印数值信息</w:t>
      </w:r>
    </w:p>
    <w:p>
      <w:r>
        <w:rPr>
          <w:rFonts w:hint="eastAsia"/>
        </w:rPr>
        <w:t>测试代码如下:</w:t>
      </w:r>
    </w:p>
    <w:p>
      <w:r>
        <w:drawing>
          <wp:inline distT="0" distB="0" distL="0" distR="0">
            <wp:extent cx="3581400" cy="14535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81275" cy="1453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上机运行如下：</w:t>
      </w:r>
    </w:p>
    <w:p>
      <w:r>
        <w:drawing>
          <wp:inline distT="0" distB="0" distL="0" distR="0">
            <wp:extent cx="3790950" cy="22193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90757" cy="221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>
      <w:pPr>
        <w:pStyle w:val="23"/>
      </w:pPr>
      <w:bookmarkStart w:id="15" w:name="_Toc109895736"/>
      <w:r>
        <w:rPr>
          <w:rFonts w:hint="eastAsia"/>
        </w:rPr>
        <w:t xml:space="preserve">M代码自定义详解 </w:t>
      </w:r>
      <w:r>
        <w:t>slib-</w:t>
      </w:r>
      <w:r>
        <w:rPr>
          <w:rFonts w:hint="eastAsia"/>
        </w:rPr>
        <w:t>m</w:t>
      </w:r>
      <w:r>
        <w:t>.nc</w:t>
      </w:r>
      <w:bookmarkEnd w:id="15"/>
    </w:p>
    <w:p/>
    <w:p>
      <w:r>
        <w:br w:type="page"/>
      </w:r>
    </w:p>
    <w:p/>
    <w:p>
      <w:pPr>
        <w:pStyle w:val="23"/>
      </w:pPr>
      <w:bookmarkStart w:id="16" w:name="_Toc109895737"/>
      <w:r>
        <w:rPr>
          <w:rFonts w:hint="eastAsia"/>
        </w:rPr>
        <w:t xml:space="preserve">G代码自定义详解 </w:t>
      </w:r>
      <w:r>
        <w:t>slib-</w:t>
      </w:r>
      <w:r>
        <w:rPr>
          <w:rFonts w:hint="eastAsia"/>
        </w:rPr>
        <w:t>g</w:t>
      </w:r>
      <w:r>
        <w:t>.nc</w:t>
      </w:r>
      <w:bookmarkEnd w:id="1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可自定义G100到G199的代码内容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在意slib文件开头的NC文件中，添加对应的子程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在slib-g.nc或者slibuser.nc中添加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代码子程序对应关系如下：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3227"/>
        <w:gridCol w:w="32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22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代码</w:t>
            </w:r>
          </w:p>
        </w:tc>
        <w:tc>
          <w:tcPr>
            <w:tcW w:w="322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程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100</w:t>
            </w:r>
          </w:p>
        </w:tc>
        <w:tc>
          <w:tcPr>
            <w:tcW w:w="322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9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101</w:t>
            </w:r>
          </w:p>
        </w:tc>
        <w:tc>
          <w:tcPr>
            <w:tcW w:w="322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9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 ...</w:t>
            </w:r>
          </w:p>
        </w:tc>
        <w:tc>
          <w:tcPr>
            <w:tcW w:w="322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 ..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199</w:t>
            </w:r>
          </w:p>
        </w:tc>
        <w:tc>
          <w:tcPr>
            <w:tcW w:w="322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9199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局部变量表如下：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36"/>
        <w:gridCol w:w="1237"/>
        <w:gridCol w:w="43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宏地址</w:t>
            </w:r>
          </w:p>
        </w:tc>
        <w:tc>
          <w:tcPr>
            <w:tcW w:w="123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程字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以G100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0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X</w:t>
            </w:r>
          </w:p>
        </w:tc>
        <w:tc>
          <w:tcPr>
            <w:tcW w:w="437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G90 G100 X100</w:t>
            </w:r>
            <w:r>
              <w:rPr>
                <w:rFonts w:hint="eastAsia"/>
                <w:vertAlign w:val="baseline"/>
                <w:lang w:val="en-US" w:eastAsia="zh-CN"/>
              </w:rPr>
              <w:t>:  #0=100，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G91 G100 X100</w:t>
            </w:r>
            <w:r>
              <w:rPr>
                <w:rFonts w:hint="eastAsia"/>
                <w:vertAlign w:val="baseline"/>
                <w:lang w:val="en-US" w:eastAsia="zh-CN"/>
              </w:rPr>
              <w:t>:  #0=100+当前工件坐标值；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 xml:space="preserve">G100 </w:t>
            </w:r>
            <w:r>
              <w:rPr>
                <w:rFonts w:hint="eastAsia"/>
                <w:vertAlign w:val="baseline"/>
                <w:lang w:val="en-US" w:eastAsia="zh-CN"/>
              </w:rPr>
              <w:t>:   #0= 当前工件坐标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1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Y</w:t>
            </w:r>
          </w:p>
        </w:tc>
        <w:tc>
          <w:tcPr>
            <w:tcW w:w="437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G90 G100 Y100</w:t>
            </w:r>
            <w:r>
              <w:rPr>
                <w:rFonts w:hint="eastAsia"/>
                <w:vertAlign w:val="baseline"/>
                <w:lang w:val="en-US" w:eastAsia="zh-CN"/>
              </w:rPr>
              <w:t>:  #1=100，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G91 G100 Y100: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 #1=100+当前工件坐标值；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 xml:space="preserve">G100 </w:t>
            </w:r>
            <w:r>
              <w:rPr>
                <w:rFonts w:hint="eastAsia"/>
                <w:vertAlign w:val="baseline"/>
                <w:lang w:val="en-US" w:eastAsia="zh-CN"/>
              </w:rPr>
              <w:t>:   #1= 当前工件坐标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2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Z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0和#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3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A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0和#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4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B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0和#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5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C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0和#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6</w:t>
            </w:r>
          </w:p>
        </w:tc>
        <w:tc>
          <w:tcPr>
            <w:tcW w:w="123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  <w:t>I</w:t>
            </w:r>
          </w:p>
        </w:tc>
        <w:tc>
          <w:tcPr>
            <w:tcW w:w="437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G100 I100</w:t>
            </w:r>
            <w:r>
              <w:rPr>
                <w:rFonts w:hint="eastAsia"/>
                <w:vertAlign w:val="baseline"/>
                <w:lang w:val="en-US" w:eastAsia="zh-CN"/>
              </w:rPr>
              <w:t>:  #6=1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G100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: #6=上一行</w:t>
            </w: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I</w:t>
            </w:r>
            <w:r>
              <w:rPr>
                <w:rFonts w:hint="eastAsia"/>
                <w:vertAlign w:val="baseline"/>
                <w:lang w:val="en-US" w:eastAsia="zh-CN"/>
              </w:rPr>
              <w:t>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7</w:t>
            </w:r>
          </w:p>
        </w:tc>
        <w:tc>
          <w:tcPr>
            <w:tcW w:w="123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J</w:t>
            </w:r>
          </w:p>
        </w:tc>
        <w:tc>
          <w:tcPr>
            <w:tcW w:w="437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G100 J100</w:t>
            </w:r>
            <w:r>
              <w:rPr>
                <w:rFonts w:hint="eastAsia"/>
                <w:vertAlign w:val="baseline"/>
                <w:lang w:val="en-US" w:eastAsia="zh-CN"/>
              </w:rPr>
              <w:t>:  #7=1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G100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: #7=上一行</w:t>
            </w: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J</w:t>
            </w:r>
            <w:r>
              <w:rPr>
                <w:rFonts w:hint="eastAsia"/>
                <w:vertAlign w:val="baseline"/>
                <w:lang w:val="en-US" w:eastAsia="zh-CN"/>
              </w:rPr>
              <w:t>的值</w:t>
            </w:r>
            <w:bookmarkStart w:id="29" w:name="_GoBack"/>
            <w:bookmarkEnd w:id="2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8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K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6和#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9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R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6和#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10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L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6和#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11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H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6和#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12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P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6和#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13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Q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6和#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14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D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6和#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15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F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6和#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16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S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6和#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17</w:t>
            </w:r>
          </w:p>
        </w:tc>
        <w:tc>
          <w:tcPr>
            <w:tcW w:w="1237" w:type="dxa"/>
          </w:tcPr>
          <w:p>
            <w:pPr>
              <w:rPr>
                <w:rFonts w:hint="default" w:ascii="Clarendon Blk BT" w:hAnsi="Clarendon Blk BT" w:cs="Clarendon Blk BT"/>
                <w:vertAlign w:val="baseline"/>
                <w:lang w:val="en-US" w:eastAsia="zh-CN"/>
              </w:rPr>
            </w:pPr>
            <w:r>
              <w:rPr>
                <w:rFonts w:hint="eastAsia" w:ascii="Clarendon Blk BT" w:hAnsi="Clarendon Blk BT" w:cs="Clarendon Blk BT"/>
                <w:vertAlign w:val="baseline"/>
                <w:lang w:val="en-US" w:eastAsia="zh-CN"/>
              </w:rPr>
              <w:t>T</w:t>
            </w:r>
          </w:p>
        </w:tc>
        <w:tc>
          <w:tcPr>
            <w:tcW w:w="437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#6和#7</w:t>
            </w:r>
          </w:p>
        </w:tc>
      </w:tr>
    </w:tbl>
    <w:p>
      <w:pPr>
        <w:rPr>
          <w:rFonts w:hint="default"/>
          <w:lang w:val="en-US" w:eastAsia="zh-CN"/>
        </w:rPr>
      </w:pPr>
    </w:p>
    <w:p/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举例：</w:t>
      </w:r>
    </w:p>
    <w:p>
      <w:pPr>
        <w:rPr>
          <w:rFonts w:hint="eastAsia" w:ascii="Clarendon Blk BT" w:hAnsi="Clarendon Blk BT" w:cs="Clarendon Blk BT"/>
          <w:vertAlign w:val="baseline"/>
          <w:lang w:val="en-US" w:eastAsia="zh-CN"/>
        </w:rPr>
      </w:pPr>
      <w:r>
        <w:rPr>
          <w:rFonts w:hint="eastAsia" w:ascii="Clarendon Blk BT" w:hAnsi="Clarendon Blk BT" w:cs="Clarendon Blk BT"/>
          <w:vertAlign w:val="baseline"/>
          <w:lang w:val="en-US" w:eastAsia="zh-CN"/>
        </w:rPr>
        <w:t>G199 I100 J200 K300 F500</w:t>
      </w:r>
    </w:p>
    <w:p>
      <w:pPr>
        <w:rPr>
          <w:rFonts w:hint="eastAsia" w:ascii="Clarendon Blk BT" w:hAnsi="Clarendon Blk BT" w:cs="Clarendon Blk BT"/>
          <w:vertAlign w:val="baseline"/>
          <w:lang w:val="en-US" w:eastAsia="zh-CN"/>
        </w:rPr>
      </w:pPr>
      <w:r>
        <w:rPr>
          <w:rFonts w:hint="eastAsia" w:ascii="Clarendon Blk BT" w:hAnsi="Clarendon Blk BT" w:cs="Clarendon Blk BT"/>
          <w:vertAlign w:val="baseline"/>
          <w:lang w:val="en-US" w:eastAsia="zh-CN"/>
        </w:rPr>
        <w:t>在slibuser.nc中添加子程序并编写具体动作；</w:t>
      </w:r>
    </w:p>
    <w:p>
      <w:r>
        <w:drawing>
          <wp:inline distT="0" distB="0" distL="114300" distR="114300">
            <wp:extent cx="3957955" cy="1642745"/>
            <wp:effectExtent l="0" t="0" r="4445" b="14605"/>
            <wp:docPr id="1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57955" cy="1642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slibuser.nc放在install或者psys文件夹中进行升级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ascii="Clarendon Blk BT" w:hAnsi="Clarendon Blk BT" w:cs="Clarendon Blk BT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>运行</w:t>
      </w:r>
      <w:r>
        <w:rPr>
          <w:rFonts w:hint="eastAsia" w:ascii="Clarendon Blk BT" w:hAnsi="Clarendon Blk BT" w:cs="Clarendon Blk BT"/>
          <w:vertAlign w:val="baseline"/>
          <w:lang w:val="en-US" w:eastAsia="zh-CN"/>
        </w:rPr>
        <w:t>G199 I100 J200 K300 F500 的结果是：</w:t>
      </w:r>
    </w:p>
    <w:p>
      <w:pPr>
        <w:rPr>
          <w:rFonts w:hint="default" w:ascii="Clarendon Blk BT" w:hAnsi="Clarendon Blk BT" w:cs="Clarendon Blk BT"/>
          <w:vertAlign w:val="baseline"/>
          <w:lang w:val="en-US" w:eastAsia="zh-CN"/>
        </w:rPr>
      </w:pPr>
      <w:r>
        <w:rPr>
          <w:rFonts w:hint="eastAsia" w:ascii="Clarendon Blk BT" w:hAnsi="Clarendon Blk BT" w:cs="Clarendon Blk BT"/>
          <w:vertAlign w:val="baseline"/>
          <w:lang w:val="en-US" w:eastAsia="zh-CN"/>
        </w:rPr>
        <w:t>机床会以500mm/min中的速度，XYZ同时移动到工件坐标分别为100,200,300的位置；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 w:ascii="Clarendon Blk BT" w:hAnsi="Clarendon Blk BT" w:cs="Clarendon Blk BT"/>
          <w:vertAlign w:val="baseline"/>
          <w:lang w:val="en-US" w:eastAsia="zh-CN"/>
        </w:rPr>
      </w:pPr>
      <w:r>
        <w:rPr>
          <w:rFonts w:hint="eastAsia" w:ascii="Clarendon Blk BT" w:hAnsi="Clarendon Blk BT" w:cs="Clarendon Blk BT"/>
          <w:vertAlign w:val="baseline"/>
          <w:lang w:val="en-US" w:eastAsia="zh-CN"/>
        </w:rPr>
        <w:t>注意：不能同时在多个slib开头的文件中添加相同的子程序；</w:t>
      </w:r>
    </w:p>
    <w:p>
      <w:pPr>
        <w:rPr>
          <w:rFonts w:hint="default" w:ascii="Clarendon Blk BT" w:hAnsi="Clarendon Blk BT" w:cs="Clarendon Blk BT"/>
          <w:vertAlign w:val="baseline"/>
          <w:lang w:val="en-US" w:eastAsia="zh-CN"/>
        </w:rPr>
      </w:pPr>
    </w:p>
    <w:p>
      <w:pPr>
        <w:rPr>
          <w:rFonts w:hint="default" w:ascii="Clarendon Blk BT" w:hAnsi="Clarendon Blk BT" w:cs="Clarendon Blk BT"/>
          <w:vertAlign w:val="baseline"/>
          <w:lang w:val="en-US" w:eastAsia="zh-CN"/>
        </w:rPr>
      </w:pPr>
    </w:p>
    <w:p>
      <w:r>
        <w:br w:type="page"/>
      </w:r>
    </w:p>
    <w:p/>
    <w:p>
      <w:pPr>
        <w:pStyle w:val="23"/>
      </w:pPr>
      <w:bookmarkStart w:id="17" w:name="_Toc109895738"/>
      <w:r>
        <w:rPr>
          <w:rFonts w:hint="eastAsia"/>
        </w:rPr>
        <w:t>刀库定制详解</w:t>
      </w:r>
      <w:bookmarkEnd w:id="17"/>
      <w:r>
        <w:rPr>
          <w:rFonts w:hint="eastAsia"/>
        </w:rPr>
        <w:t xml:space="preserve"> </w:t>
      </w:r>
    </w:p>
    <w:p>
      <w:pPr>
        <w:pStyle w:val="26"/>
      </w:pPr>
      <w:bookmarkStart w:id="18" w:name="_Toc109895739"/>
      <w:r>
        <w:rPr>
          <w:rFonts w:hint="eastAsia"/>
        </w:rPr>
        <w:t>换刀内部原理：</w:t>
      </w:r>
      <w:bookmarkEnd w:id="18"/>
    </w:p>
    <w:p>
      <w:r>
        <w:object>
          <v:shape id="_x0000_i1025" o:spt="75" type="#_x0000_t75" style="height:182.1pt;width:311.8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/>
    <w:p>
      <w:pPr>
        <w:pStyle w:val="26"/>
      </w:pPr>
      <w:bookmarkStart w:id="19" w:name="_Toc109895740"/>
      <w:r>
        <w:rPr>
          <w:rFonts w:hint="eastAsia"/>
        </w:rPr>
        <w:t>换刀案例(以固定直排刀库为例)</w:t>
      </w:r>
      <w:bookmarkEnd w:id="19"/>
    </w:p>
    <w:p>
      <w:pPr>
        <w:pStyle w:val="34"/>
        <w:numPr>
          <w:ilvl w:val="0"/>
          <w:numId w:val="8"/>
        </w:numPr>
        <w:ind w:firstLineChars="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了解需求</w:t>
      </w:r>
    </w:p>
    <w:p>
      <w:r>
        <w:rPr>
          <w:rFonts w:hint="eastAsia"/>
        </w:rPr>
        <w:t xml:space="preserve">  刀库如下图所示：</w:t>
      </w:r>
    </w:p>
    <w:p>
      <w:pPr>
        <w:jc w:val="center"/>
      </w:pPr>
      <w:r>
        <w:object>
          <v:shape id="_x0000_i1026" o:spt="75" type="#_x0000_t75" style="height:129pt;width:311.1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4">
            <o:LockedField>false</o:LockedField>
          </o:OLEObject>
        </w:objec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  <w:r>
        <w:object>
          <v:shape id="_x0000_i1027" o:spt="75" type="#_x0000_t75" style="height:109.35pt;width:311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6">
            <o:LockedField>false</o:LockedField>
          </o:OLEObject>
        </w:object>
      </w:r>
    </w:p>
    <w:p>
      <w:pPr>
        <w:jc w:val="center"/>
      </w:pPr>
    </w:p>
    <w:p>
      <w:pPr>
        <w:pStyle w:val="34"/>
        <w:numPr>
          <w:ilvl w:val="0"/>
          <w:numId w:val="8"/>
        </w:numPr>
        <w:ind w:firstLineChars="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 xml:space="preserve"> 换刀逻辑(以T1到T2为例)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换刀开始;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 xml:space="preserve">换刀前关主轴 (输出口); 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检测主轴是否关闭 (输入口);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 xml:space="preserve">Z轴上抬上换刀安全高度 (参数设置); </w:t>
      </w:r>
      <w:r>
        <w:rPr>
          <w:rFonts w:ascii="Calibri" w:hAnsi="Calibri" w:cs="Calibri"/>
          <w:b/>
          <w:color w:val="FF0000"/>
          <w:sz w:val="21"/>
          <w:szCs w:val="21"/>
        </w:rPr>
        <w:t>①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当前刀具卸刀;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 xml:space="preserve">移动到T1刀具在刀架的前置点XY位置 (参数设置); </w:t>
      </w:r>
      <w:r>
        <w:rPr>
          <w:rFonts w:ascii="Calibri" w:hAnsi="Calibri" w:cs="Calibri"/>
          <w:b/>
          <w:color w:val="FF0000"/>
          <w:sz w:val="21"/>
          <w:szCs w:val="21"/>
        </w:rPr>
        <w:t>②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Z轴移动到下位 (参数设置);</w:t>
      </w:r>
      <w:r>
        <w:rPr>
          <w:rFonts w:ascii="Calibri" w:hAnsi="Calibri" w:cs="Calibri"/>
          <w:b/>
          <w:color w:val="FF0000"/>
          <w:sz w:val="21"/>
          <w:szCs w:val="21"/>
        </w:rPr>
        <w:t>③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将T1送入刀库XY位置 (参数设置);</w:t>
      </w:r>
      <w:r>
        <w:rPr>
          <w:rFonts w:ascii="Calibri" w:hAnsi="Calibri" w:cs="Calibri"/>
          <w:b/>
          <w:color w:val="FF0000"/>
          <w:sz w:val="21"/>
          <w:szCs w:val="21"/>
        </w:rPr>
        <w:t>④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松刀输出 (输出口);</w:t>
      </w:r>
      <w:r>
        <w:rPr>
          <w:rFonts w:ascii="Calibri" w:hAnsi="Calibri" w:cs="Calibri"/>
          <w:b/>
          <w:color w:val="FF0000"/>
          <w:sz w:val="21"/>
          <w:szCs w:val="21"/>
        </w:rPr>
        <w:t xml:space="preserve"> ④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松刀状态检测 (输入口);</w:t>
      </w:r>
      <w:r>
        <w:rPr>
          <w:rFonts w:ascii="Calibri" w:hAnsi="Calibri" w:cs="Calibri"/>
          <w:b/>
          <w:color w:val="FF0000"/>
          <w:sz w:val="21"/>
          <w:szCs w:val="21"/>
        </w:rPr>
        <w:t xml:space="preserve"> ④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Z轴上抬上换刀安全高度 (参数设置);</w:t>
      </w:r>
      <w:r>
        <w:rPr>
          <w:rFonts w:ascii="Calibri" w:hAnsi="Calibri" w:cs="Calibri"/>
          <w:b/>
          <w:color w:val="FF0000"/>
          <w:sz w:val="21"/>
          <w:szCs w:val="21"/>
        </w:rPr>
        <w:t>⑤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移动到T2的XY位置；</w:t>
      </w:r>
      <w:r>
        <w:rPr>
          <w:rFonts w:ascii="Calibri" w:hAnsi="Calibri" w:cs="Calibri"/>
          <w:b/>
          <w:color w:val="FF0000"/>
          <w:sz w:val="21"/>
          <w:szCs w:val="21"/>
        </w:rPr>
        <w:t>⑥⑦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Z轴移动到下位 (参数设置);</w:t>
      </w:r>
      <w:r>
        <w:rPr>
          <w:rFonts w:ascii="Calibri" w:hAnsi="Calibri" w:cs="Calibri"/>
          <w:b/>
          <w:color w:val="FF0000"/>
          <w:sz w:val="21"/>
          <w:szCs w:val="21"/>
        </w:rPr>
        <w:t>⑧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刀库锁紧输出(输出口);</w:t>
      </w:r>
      <w:r>
        <w:rPr>
          <w:rFonts w:ascii="Calibri" w:hAnsi="Calibri" w:cs="Calibri"/>
          <w:b/>
          <w:color w:val="FF0000"/>
          <w:sz w:val="21"/>
          <w:szCs w:val="21"/>
        </w:rPr>
        <w:t xml:space="preserve"> ⑧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锁紧状态检测(输入口);</w:t>
      </w:r>
      <w:r>
        <w:rPr>
          <w:rFonts w:ascii="Calibri" w:hAnsi="Calibri" w:cs="Calibri"/>
          <w:b/>
          <w:color w:val="FF0000"/>
          <w:sz w:val="21"/>
          <w:szCs w:val="21"/>
        </w:rPr>
        <w:t xml:space="preserve"> ⑧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将T2移出刀架到Y前置点;</w:t>
      </w:r>
      <w:r>
        <w:rPr>
          <w:rFonts w:ascii="Calibri" w:hAnsi="Calibri" w:cs="Calibri"/>
          <w:b/>
          <w:color w:val="FF0000"/>
          <w:sz w:val="21"/>
          <w:szCs w:val="21"/>
        </w:rPr>
        <w:t>⑨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Z轴上抬上换刀安全高度;</w:t>
      </w:r>
      <w:r>
        <w:rPr>
          <w:rFonts w:ascii="Calibri" w:hAnsi="Calibri" w:cs="Calibri"/>
          <w:b/>
          <w:color w:val="FF0000"/>
          <w:sz w:val="21"/>
          <w:szCs w:val="21"/>
        </w:rPr>
        <w:t>⑩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更新刀具号及刷新当前刀具的坐标偏置；</w:t>
      </w:r>
    </w:p>
    <w:p>
      <w:pPr>
        <w:pStyle w:val="34"/>
        <w:numPr>
          <w:ilvl w:val="0"/>
          <w:numId w:val="9"/>
        </w:numPr>
        <w:ind w:firstLineChars="0"/>
      </w:pPr>
      <w:r>
        <w:rPr>
          <w:rFonts w:hint="eastAsia"/>
        </w:rPr>
        <w:t>换刀完成</w:t>
      </w:r>
    </w:p>
    <w:p/>
    <w:p>
      <w:pPr>
        <w:pStyle w:val="34"/>
        <w:numPr>
          <w:ilvl w:val="0"/>
          <w:numId w:val="8"/>
        </w:numPr>
        <w:ind w:firstLineChars="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整理需要设置的IO及参数</w:t>
      </w:r>
    </w:p>
    <w:tbl>
      <w:tblPr>
        <w:tblStyle w:val="16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6"/>
        <w:gridCol w:w="1910"/>
        <w:gridCol w:w="1509"/>
        <w:gridCol w:w="15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106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参数号及宏地址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restart"/>
          </w:tcPr>
          <w:p>
            <w:pPr>
              <w:pStyle w:val="34"/>
              <w:ind w:firstLine="0" w:firstLineChars="0"/>
              <w:jc w:val="center"/>
            </w:pPr>
            <w:r>
              <w:rPr>
                <w:rFonts w:hint="eastAsia"/>
              </w:rPr>
              <w:t>输出</w:t>
            </w: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主轴启停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M5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松紧刀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#1552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#1552=1 OUT1输出</w:t>
            </w:r>
          </w:p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#1552=0 OUT1 关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restart"/>
          </w:tcPr>
          <w:p>
            <w:pPr>
              <w:pStyle w:val="34"/>
              <w:ind w:firstLine="0" w:firstLineChars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主轴停止检测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#1520 开始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NPN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刀具松开检测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#1520开始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NPN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刀具锁紧检测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#1520开始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restart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刀具参数</w:t>
            </w: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当前刀具号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00 [#1300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刀库容量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01 [#1301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换刀上位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06 [#1306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换刀下位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07 [#1307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Y轴换刀前置点机械坐标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09 [#1309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换刀移动速度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11 [#1311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Z轴上位速度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12 [#1312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水平移动进出刀库速度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13 [#1313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Z轴下位速度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19 [#1319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01号刀具X坐标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30 [#1330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02号刀具Y坐标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50 [#1350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02号刀具X坐标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31 [#1331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02号刀具Y坐标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51 [#1351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03号刀具X坐标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32 [#1332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03号刀具Y坐标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852 [#1352]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restart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其他宏地址</w:t>
            </w: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X回零标志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#1515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0：未回，1：已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Y回零标志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#1516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0：未回，1：已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Z回零标志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#1517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0：未回，1：已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6" w:type="dxa"/>
            <w:vMerge w:val="continue"/>
          </w:tcPr>
          <w:p>
            <w:pPr>
              <w:pStyle w:val="34"/>
              <w:ind w:firstLine="0" w:firstLineChars="0"/>
            </w:pPr>
          </w:p>
        </w:tc>
        <w:tc>
          <w:tcPr>
            <w:tcW w:w="1910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提示信息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t>#1503</w:t>
            </w:r>
          </w:p>
        </w:tc>
        <w:tc>
          <w:tcPr>
            <w:tcW w:w="1509" w:type="dxa"/>
          </w:tcPr>
          <w:p>
            <w:pPr>
              <w:pStyle w:val="34"/>
              <w:ind w:firstLine="0" w:firstLineChars="0"/>
            </w:pPr>
            <w:r>
              <w:rPr>
                <w:rFonts w:hint="eastAsia"/>
              </w:rPr>
              <w:t>可用于调试</w:t>
            </w:r>
          </w:p>
        </w:tc>
      </w:tr>
    </w:tbl>
    <w:p>
      <w:pPr>
        <w:pStyle w:val="34"/>
        <w:ind w:left="420" w:firstLine="0" w:firstLineChars="0"/>
      </w:pPr>
    </w:p>
    <w:p>
      <w:pPr>
        <w:pStyle w:val="34"/>
        <w:ind w:left="420" w:firstLine="0" w:firstLineChars="0"/>
      </w:pPr>
    </w:p>
    <w:p>
      <w:pPr>
        <w:pStyle w:val="34"/>
        <w:numPr>
          <w:ilvl w:val="0"/>
          <w:numId w:val="8"/>
        </w:numPr>
        <w:ind w:firstLineChars="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编写换刀宏程序(O20000)</w:t>
      </w:r>
    </w:p>
    <w:p>
      <w:pPr>
        <w:pStyle w:val="34"/>
        <w:ind w:left="420" w:firstLine="0" w:firstLineChars="0"/>
        <w:rPr>
          <w:b/>
          <w:color w:val="FF0000"/>
        </w:rPr>
      </w:pPr>
      <w:r>
        <w:rPr>
          <w:rFonts w:hint="eastAsia"/>
        </w:rPr>
        <w:t xml:space="preserve">  </w:t>
      </w:r>
      <w:r>
        <w:rPr>
          <w:rFonts w:hint="eastAsia"/>
          <w:b/>
          <w:color w:val="FF0000"/>
        </w:rPr>
        <w:t>文件位置为install\slib-g.nc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Calibri"/>
          <w:color w:val="000000"/>
          <w:kern w:val="0"/>
          <w:szCs w:val="15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O20000(</w:t>
      </w:r>
      <w:r>
        <w:rPr>
          <w:rFonts w:ascii="Cambria" w:hAnsi="Cambria" w:eastAsia="宋体" w:cs="宋体"/>
          <w:color w:val="000000"/>
          <w:kern w:val="0"/>
          <w:szCs w:val="15"/>
          <w:lang w:val="zh-CN"/>
        </w:rPr>
        <w:t>换刀程序</w:t>
      </w:r>
      <w:r>
        <w:rPr>
          <w:rFonts w:ascii="Cambria" w:hAnsi="Cambria" w:eastAsia="宋体" w:cs="Calibri"/>
          <w:color w:val="000000"/>
          <w:kern w:val="0"/>
          <w:szCs w:val="15"/>
        </w:rPr>
        <w:t>)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Calibri"/>
          <w:color w:val="000000"/>
          <w:kern w:val="0"/>
          <w:szCs w:val="15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IF #1&gt;[#1301] GOTO4</w:t>
      </w:r>
      <w:r>
        <w:rPr>
          <w:rFonts w:hint="eastAsia" w:ascii="Cambria" w:hAnsi="Cambria" w:eastAsia="宋体" w:cs="Calibri"/>
          <w:i/>
          <w:iCs/>
          <w:color w:val="FF0000"/>
          <w:kern w:val="0"/>
          <w:szCs w:val="15"/>
        </w:rPr>
        <w:t xml:space="preserve"> 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若目标刀具号大于当前刀库容量</w:t>
      </w:r>
      <w:r>
        <w:rPr>
          <w:rFonts w:ascii="Cambria" w:hAnsi="Cambria" w:eastAsia="宋体" w:cs="Calibri"/>
          <w:i/>
          <w:iCs/>
          <w:color w:val="FF0000"/>
          <w:kern w:val="0"/>
          <w:szCs w:val="15"/>
        </w:rPr>
        <w:t>,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则退出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IF #1300==#1 GOTO4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若目标刀具与当前刀具相同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</w:rPr>
        <w:t>,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则退出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Calibri"/>
          <w:color w:val="000000"/>
          <w:kern w:val="0"/>
          <w:szCs w:val="15"/>
          <w:lang w:val="zh-CN"/>
        </w:rPr>
      </w:pPr>
      <w:r>
        <w:rPr>
          <w:rFonts w:ascii="Cambria" w:hAnsi="Cambria" w:eastAsia="宋体" w:cs="Calibri"/>
          <w:i/>
          <w:iCs/>
          <w:color w:val="FF0000"/>
          <w:kern w:val="0"/>
          <w:szCs w:val="15"/>
          <w:lang w:val="zh-CN"/>
        </w:rPr>
        <w:t>(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判断</w:t>
      </w:r>
      <w:r>
        <w:rPr>
          <w:rFonts w:ascii="Cambria" w:hAnsi="Cambria" w:eastAsia="宋体" w:cs="Calibri"/>
          <w:i/>
          <w:iCs/>
          <w:color w:val="FF0000"/>
          <w:kern w:val="0"/>
          <w:szCs w:val="15"/>
          <w:lang w:val="zh-CN"/>
        </w:rPr>
        <w:t>XYZ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是否回过参考点</w:t>
      </w:r>
      <w:r>
        <w:rPr>
          <w:rFonts w:ascii="Cambria" w:hAnsi="Cambria" w:eastAsia="宋体" w:cs="Calibri"/>
          <w:i/>
          <w:iCs/>
          <w:color w:val="FF0000"/>
          <w:kern w:val="0"/>
          <w:szCs w:val="15"/>
          <w:lang w:val="zh-CN"/>
        </w:rPr>
        <w:t>)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Calibri"/>
          <w:color w:val="000000"/>
          <w:kern w:val="0"/>
          <w:szCs w:val="15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IF [#1515+#1516+#1517]&gt;=3 GOTO50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已全部回零，跳转到N50行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#1503 = 1(X.Y,Z</w:t>
      </w:r>
      <w:r>
        <w:rPr>
          <w:rFonts w:ascii="Cambria" w:hAnsi="Cambria" w:eastAsia="宋体" w:cs="宋体"/>
          <w:color w:val="000000"/>
          <w:kern w:val="0"/>
          <w:szCs w:val="15"/>
          <w:lang w:val="zh-CN"/>
        </w:rPr>
        <w:t>轴机械未全部归零</w:t>
      </w: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!)</w:t>
      </w:r>
      <w:r>
        <w:rPr>
          <w:rFonts w:hint="eastAsia" w:ascii="Cambria" w:hAnsi="Cambria" w:eastAsia="宋体" w:cs="Calibri"/>
          <w:color w:val="000000"/>
          <w:kern w:val="0"/>
          <w:szCs w:val="15"/>
          <w:lang w:val="zh-CN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显示提示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G04 P10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延时10ms，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OTO4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XYZ未全部回零，则退出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N50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N50行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IF#1300 != 0 GOTO56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当前刀=0 提示需要手动装一把刀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Calibri"/>
          <w:color w:val="00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#1503 = 1(</w:t>
      </w:r>
      <w:r>
        <w:rPr>
          <w:rFonts w:ascii="Cambria" w:hAnsi="Cambria" w:eastAsia="宋体" w:cs="宋体"/>
          <w:color w:val="000000"/>
          <w:kern w:val="0"/>
          <w:szCs w:val="15"/>
          <w:lang w:val="zh-CN"/>
        </w:rPr>
        <w:t>当前刀具号不能为</w:t>
      </w: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0,</w:t>
      </w:r>
      <w:r>
        <w:rPr>
          <w:rFonts w:ascii="Cambria" w:hAnsi="Cambria" w:eastAsia="宋体" w:cs="宋体"/>
          <w:color w:val="000000"/>
          <w:kern w:val="0"/>
          <w:szCs w:val="15"/>
          <w:lang w:val="zh-CN"/>
        </w:rPr>
        <w:t>请手动装一把刀</w:t>
      </w: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!)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G04 P100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 xml:space="preserve"> //延时100ms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OTO4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结束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,跳转到N4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N56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N56行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IF  #1!= 0 GOTO57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目标刀号不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是0,跳转到N57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Calibri"/>
          <w:color w:val="00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#1503 = 1(</w:t>
      </w:r>
      <w:r>
        <w:rPr>
          <w:rFonts w:ascii="Cambria" w:hAnsi="Cambria" w:eastAsia="宋体" w:cs="宋体"/>
          <w:color w:val="000000"/>
          <w:kern w:val="0"/>
          <w:szCs w:val="15"/>
          <w:lang w:val="zh-CN"/>
        </w:rPr>
        <w:t>目标刀具号不能为</w:t>
      </w: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0</w:t>
      </w:r>
      <w:r>
        <w:rPr>
          <w:rFonts w:ascii="Cambria" w:hAnsi="Cambria" w:eastAsia="宋体" w:cs="宋体"/>
          <w:color w:val="000000"/>
          <w:kern w:val="0"/>
          <w:szCs w:val="15"/>
          <w:lang w:val="zh-CN"/>
        </w:rPr>
        <w:t>！</w:t>
      </w: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)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G04 P100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延时100ms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OTO4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结束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,跳转到N4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N57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N57行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#20= 1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紧刀松刀输出口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OUT1,并赋值给#20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Calibri"/>
          <w:color w:val="00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#11= 11</w:t>
      </w:r>
      <w:r>
        <w:rPr>
          <w:rFonts w:hint="eastAsia" w:ascii="Cambria" w:hAnsi="Cambria" w:eastAsia="宋体" w:cs="Calibri"/>
          <w:color w:val="000000"/>
          <w:kern w:val="0"/>
          <w:szCs w:val="15"/>
          <w:lang w:val="zh-CN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松刀检测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输入口IN11,并赋值给#11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#12= 11</w:t>
      </w:r>
      <w:r>
        <w:rPr>
          <w:rFonts w:hint="eastAsia" w:ascii="Cambria" w:hAnsi="Cambria" w:eastAsia="宋体" w:cs="Calibri"/>
          <w:color w:val="000000"/>
          <w:kern w:val="0"/>
          <w:szCs w:val="15"/>
          <w:lang w:val="zh-CN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紧刀检测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输入口IN11,并赋值给#12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#13= 7</w:t>
      </w:r>
      <w:r>
        <w:rPr>
          <w:rFonts w:hint="eastAsia" w:ascii="Cambria" w:hAnsi="Cambria" w:eastAsia="宋体" w:cs="Calibri"/>
          <w:color w:val="000000"/>
          <w:kern w:val="0"/>
          <w:szCs w:val="15"/>
          <w:lang w:val="zh-CN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主轴停止检测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输入口IN07,并赋值给#13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color w:val="000000"/>
          <w:kern w:val="0"/>
          <w:szCs w:val="15"/>
          <w:lang w:val="zh-CN"/>
        </w:rPr>
      </w:pP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主轴开始停止信号检测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WHILE [#[1520+#13-1] NE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>0</w:t>
      </w:r>
      <w:r>
        <w:rPr>
          <w:rFonts w:ascii="Cambria" w:hAnsi="Cambria" w:eastAsia="宋体" w:cs="Calibri"/>
          <w:color w:val="000000"/>
          <w:kern w:val="0"/>
          <w:szCs w:val="15"/>
        </w:rPr>
        <w:t>] DO1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若IN07不等于0，则一直在END1之间循环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G04 P10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延时10ms,循环检测间隔时间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END1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循环结束行，和WHILE.. DO1成对出现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53 Z#1306 F#1312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主轴上抬到换刀上位处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806号参数，速度为812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53 Y#1309 F#1311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主轴移动换刀前置点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，808号参数，速度为811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53 X[#[1330+#1300-1]] F#1311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移动到当前刀具X位置，速度为811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53 Z#1307 F#1312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移动到换刀下位，速度为812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53 Y[#[1350+#1300-1]] F#1313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将刀具推入刀架中，速度为813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#[1552+#20-1] = 1</w:t>
      </w:r>
      <w:r>
        <w:rPr>
          <w:rFonts w:hint="eastAsia" w:ascii="Cambria" w:hAnsi="Cambria" w:eastAsia="宋体" w:cs="Calibri"/>
          <w:color w:val="000000"/>
          <w:kern w:val="0"/>
          <w:szCs w:val="15"/>
          <w:lang w:val="zh-CN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主轴松刀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输出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G04 P200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延时200ms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松刀输入检测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WHILE [#[1520+#11-1] NE 1] DO2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若IN11不等于1，则一直在END1之间循环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G04 P10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延时10ms,循环检测间隔时间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END2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循环结束行，和WHILE.. DO2成对出现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53 Z#1306 F#1312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主轴上抬到换刀上位处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806号参数，速度为812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G53 X[#[1330+#1-1]] Y[#[1350+#1-1]] F#1311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移动到目标刀具#1的机械XY位置，速度811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Calibri"/>
          <w:color w:val="000000"/>
          <w:kern w:val="0"/>
          <w:szCs w:val="15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53 Z[#1307+40] F#1312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以812号速度速度快速移动到距离807号设置的值上面40mm位置；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53 Z#1307 F#1313 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以813号速度移动到换刀下位位置807号参数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#[1552+#20-1] = 0</w:t>
      </w:r>
      <w:r>
        <w:rPr>
          <w:rFonts w:hint="eastAsia" w:ascii="Cambria" w:hAnsi="Cambria" w:eastAsia="宋体" w:cs="Calibri"/>
          <w:color w:val="000000"/>
          <w:kern w:val="0"/>
          <w:szCs w:val="15"/>
          <w:lang w:val="zh-CN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主轴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锁紧输出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G04 P200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延时200ms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锁紧输入检测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WHILE [#[1520+#12-1] NE 0] DO3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若IN11不等于0，则一直在END1之间循环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G04 P10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延时10ms,循环检测间隔时间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END3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 xml:space="preserve"> //循环结束行，和WHILE.. DO3成对出现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53 Y#1309 F#1313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将目标移出刀架到Y前置点位置，809号参数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 xml:space="preserve">G53 Z#1306 F#1312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</w:t>
      </w:r>
      <w:r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  <w:t>主轴上抬到换刀上位处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806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</w:rPr>
        <w:t>GOTO5</w:t>
      </w:r>
      <w:r>
        <w:rPr>
          <w:rFonts w:hint="eastAsia" w:ascii="Cambria" w:hAnsi="Cambria" w:eastAsia="宋体" w:cs="Calibri"/>
          <w:color w:val="000000"/>
          <w:kern w:val="0"/>
          <w:szCs w:val="15"/>
        </w:rPr>
        <w:t xml:space="preserve">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换刀完成，跳转到N5行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N5</w:t>
      </w:r>
      <w:r>
        <w:rPr>
          <w:rFonts w:hint="eastAsia" w:ascii="Cambria" w:hAnsi="Cambria" w:eastAsia="宋体" w:cs="Calibri"/>
          <w:color w:val="000000"/>
          <w:kern w:val="0"/>
          <w:szCs w:val="15"/>
          <w:lang w:val="zh-CN"/>
        </w:rPr>
        <w:t xml:space="preserve">  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N5行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hint="eastAsia" w:ascii="Cambria" w:hAnsi="Cambria" w:eastAsia="宋体" w:cs="Calibri"/>
          <w:color w:val="000000"/>
          <w:kern w:val="0"/>
          <w:szCs w:val="15"/>
          <w:lang w:val="zh-CN"/>
        </w:rPr>
        <w:t xml:space="preserve">#1300 = #1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更新目标刀号，#1：换刀前刀号，#1300：换刀后刀号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hint="eastAsia" w:ascii="Cambria" w:hAnsi="Cambria" w:eastAsia="宋体" w:cs="Calibri"/>
          <w:color w:val="000000"/>
          <w:kern w:val="0"/>
          <w:szCs w:val="15"/>
          <w:lang w:val="zh-CN"/>
        </w:rPr>
        <w:t xml:space="preserve">#1503 = 1000 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>//清除辅助提示显示</w:t>
      </w:r>
    </w:p>
    <w:p>
      <w:pPr>
        <w:widowControl w:val="0"/>
        <w:autoSpaceDE w:val="0"/>
        <w:autoSpaceDN w:val="0"/>
        <w:adjustRightInd w:val="0"/>
        <w:spacing w:line="288" w:lineRule="auto"/>
        <w:rPr>
          <w:rFonts w:ascii="Cambria" w:hAnsi="Cambria" w:eastAsia="宋体" w:cs="宋体"/>
          <w:i/>
          <w:iCs/>
          <w:color w:val="FF0000"/>
          <w:kern w:val="0"/>
          <w:szCs w:val="15"/>
          <w:lang w:val="zh-CN"/>
        </w:rPr>
      </w:pPr>
      <w:r>
        <w:rPr>
          <w:rFonts w:ascii="Cambria" w:hAnsi="Cambria" w:eastAsia="宋体" w:cs="Calibri"/>
          <w:color w:val="000000"/>
          <w:kern w:val="0"/>
          <w:szCs w:val="15"/>
          <w:lang w:val="zh-CN"/>
        </w:rPr>
        <w:t>M99</w:t>
      </w:r>
      <w:r>
        <w:rPr>
          <w:rFonts w:hint="eastAsia" w:ascii="Cambria" w:hAnsi="Cambria" w:eastAsia="宋体" w:cs="宋体"/>
          <w:i/>
          <w:iCs/>
          <w:color w:val="FF0000"/>
          <w:kern w:val="0"/>
          <w:szCs w:val="15"/>
          <w:lang w:val="zh-CN"/>
        </w:rPr>
        <w:t xml:space="preserve"> //退出子程序</w:t>
      </w:r>
    </w:p>
    <w:p/>
    <w:p>
      <w:pPr>
        <w:pStyle w:val="34"/>
        <w:numPr>
          <w:ilvl w:val="0"/>
          <w:numId w:val="8"/>
        </w:numPr>
        <w:ind w:firstLineChars="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调试技巧</w:t>
      </w:r>
    </w:p>
    <w:p>
      <w:pPr>
        <w:ind w:left="75" w:leftChars="50" w:firstLine="150" w:firstLineChars="100"/>
      </w:pPr>
      <w:r>
        <w:rPr>
          <w:rFonts w:hint="eastAsia"/>
        </w:rPr>
        <w:t>调试刀库时，可以在MDI中录入T代码，然后将手轮引导按钮打开，并逆时针摇动手轮来检测动作是否正确；</w:t>
      </w:r>
    </w:p>
    <w:p>
      <w:pPr>
        <w:pStyle w:val="34"/>
        <w:numPr>
          <w:ilvl w:val="0"/>
          <w:numId w:val="10"/>
        </w:numPr>
        <w:ind w:firstLineChars="0"/>
      </w:pPr>
      <w:r>
        <w:rPr>
          <w:rFonts w:hint="eastAsia"/>
        </w:rPr>
        <w:t>MDI界面下编写测试代码：</w:t>
      </w:r>
    </w:p>
    <w:p>
      <w:pPr>
        <w:ind w:left="75" w:leftChars="50" w:firstLine="150" w:firstLineChars="100"/>
      </w:pPr>
      <w:r>
        <w:drawing>
          <wp:inline distT="0" distB="0" distL="0" distR="0">
            <wp:extent cx="2889250" cy="1682115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94824" cy="1685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4"/>
        <w:numPr>
          <w:ilvl w:val="0"/>
          <w:numId w:val="10"/>
        </w:numPr>
        <w:ind w:firstLineChars="0"/>
      </w:pPr>
      <w:r>
        <w:rPr>
          <w:rFonts w:hint="eastAsia"/>
        </w:rPr>
        <w:t>使能手轮引导功能</w:t>
      </w:r>
    </w:p>
    <w:p>
      <w:pPr>
        <w:ind w:left="75" w:leftChars="50" w:firstLine="150" w:firstLineChars="100"/>
      </w:pPr>
      <w:r>
        <w:drawing>
          <wp:inline distT="0" distB="0" distL="0" distR="0">
            <wp:extent cx="2749550" cy="84201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50108" cy="842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4"/>
        <w:numPr>
          <w:ilvl w:val="0"/>
          <w:numId w:val="10"/>
        </w:numPr>
        <w:ind w:firstLineChars="0"/>
      </w:pPr>
      <w:r>
        <w:rPr>
          <w:rFonts w:hint="eastAsia"/>
        </w:rPr>
        <w:t>MDI界面F1-F6执行对应的行；</w:t>
      </w:r>
    </w:p>
    <w:p>
      <w:pPr>
        <w:pStyle w:val="34"/>
        <w:numPr>
          <w:ilvl w:val="0"/>
          <w:numId w:val="10"/>
        </w:numPr>
        <w:ind w:firstLineChars="0"/>
      </w:pPr>
      <w:r>
        <w:rPr>
          <w:rFonts w:hint="eastAsia"/>
        </w:rPr>
        <w:t>逆时针摇动手轮；</w:t>
      </w:r>
    </w:p>
    <w:p>
      <w:pPr>
        <w:pStyle w:val="26"/>
      </w:pPr>
      <w:bookmarkStart w:id="20" w:name="_Toc109895741"/>
      <w:r>
        <w:rPr>
          <w:rFonts w:hint="eastAsia"/>
        </w:rPr>
        <w:t>换刀后对刀设置</w:t>
      </w:r>
      <w:bookmarkEnd w:id="20"/>
    </w:p>
    <w:p>
      <w:r>
        <w:rPr>
          <w:rFonts w:hint="eastAsia"/>
        </w:rPr>
        <w:t>对刀采用固定对刀的方式</w:t>
      </w:r>
    </w:p>
    <w:p>
      <w:pPr>
        <w:pStyle w:val="37"/>
      </w:pPr>
      <w:r>
        <w:rPr>
          <w:rFonts w:hint="eastAsia"/>
        </w:rPr>
        <w:t>对刀原理：</w:t>
      </w:r>
    </w:p>
    <w:p/>
    <w:p>
      <w:r>
        <w:object>
          <v:shape id="_x0000_i1028" o:spt="75" type="#_x0000_t75" style="height:113.6pt;width:310.3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20">
            <o:LockedField>false</o:LockedField>
          </o:OLEObject>
        </w:object>
      </w:r>
    </w:p>
    <w:p>
      <w:r>
        <w:rPr>
          <w:rFonts w:hint="eastAsia"/>
        </w:rPr>
        <w:t>执行对刀后会记录当前刀具号在对刀仪处的机械坐标，并自动录入到930-945参数中；</w:t>
      </w:r>
    </w:p>
    <w:p>
      <w:r>
        <w:rPr>
          <w:rFonts w:hint="eastAsia"/>
        </w:rPr>
        <w:t>对刀后将刀具移动到工件表面进行Z清零操作时，会自动计算对刀仪和工件表面的Z落差，并录入到G54 的坐标偏置中。</w:t>
      </w:r>
    </w:p>
    <w:p>
      <w:pPr>
        <w:rPr>
          <w:b/>
          <w:color w:val="FF0000"/>
          <w:sz w:val="18"/>
          <w:szCs w:val="18"/>
        </w:rPr>
      </w:pPr>
      <w:r>
        <w:rPr>
          <w:rFonts w:hint="eastAsia"/>
          <w:b/>
          <w:color w:val="FF0000"/>
          <w:sz w:val="18"/>
          <w:szCs w:val="18"/>
        </w:rPr>
        <w:t>工件坐标=机械坐标 - (G54-G59)坐标偏置 - 当前刀具Z偏置(930-945)</w:t>
      </w:r>
    </w:p>
    <w:p>
      <w:pPr>
        <w:ind w:firstLine="103" w:firstLineChars="49"/>
        <w:rPr>
          <w:b/>
          <w:color w:val="FF0000"/>
          <w:sz w:val="21"/>
          <w:szCs w:val="21"/>
        </w:rPr>
      </w:pPr>
      <w:r>
        <w:rPr>
          <w:rFonts w:hint="eastAsia"/>
          <w:b/>
          <w:color w:val="FF0000"/>
          <w:sz w:val="21"/>
          <w:szCs w:val="21"/>
        </w:rPr>
        <w:t>A = B-C-D</w:t>
      </w:r>
    </w:p>
    <w:p>
      <w:r>
        <w:rPr>
          <w:rFonts w:hint="eastAsia"/>
        </w:rPr>
        <w:t>A: 前工件坐标；G01 X Y Z A B</w:t>
      </w:r>
    </w:p>
    <w:p>
      <w:r>
        <w:rPr>
          <w:rFonts w:hint="eastAsia"/>
        </w:rPr>
        <w:t>B：机械坐标 ；以零点开关为基准；</w:t>
      </w:r>
    </w:p>
    <w:p>
      <w:r>
        <w:rPr>
          <w:rFonts w:hint="eastAsia"/>
        </w:rPr>
        <w:t xml:space="preserve">C: G54 </w:t>
      </w:r>
      <w:r>
        <w:t>–</w:t>
      </w:r>
      <w:r>
        <w:rPr>
          <w:rFonts w:hint="eastAsia"/>
        </w:rPr>
        <w:t>G59偏置；对刀仪和工件表面的Z落差；若930-945等于0，则等于刀尖在工件表面的机械坐标；</w:t>
      </w:r>
    </w:p>
    <w:p>
      <w:r>
        <w:rPr>
          <w:rFonts w:hint="eastAsia"/>
        </w:rPr>
        <w:t>D:每个刀具在对刀仪的机械坐标；</w:t>
      </w:r>
    </w:p>
    <w:p/>
    <w:p>
      <w:r>
        <w:rPr>
          <w:rFonts w:hint="eastAsia"/>
          <w:highlight w:val="yellow"/>
        </w:rPr>
        <w:t>换刀后Z坐标会自动换算，无需手动增加G43 H代码；</w:t>
      </w:r>
    </w:p>
    <w:p>
      <w:r>
        <w:br w:type="page"/>
      </w:r>
    </w:p>
    <w:p>
      <w:pPr>
        <w:pStyle w:val="37"/>
      </w:pPr>
      <w:r>
        <w:rPr>
          <w:rFonts w:hint="eastAsia"/>
        </w:rPr>
        <w:t>对刀IO端口设置</w:t>
      </w:r>
    </w:p>
    <w:p>
      <w:r>
        <w:rPr>
          <w:rFonts w:hint="eastAsia"/>
        </w:rPr>
        <w:t>设置固定对刀仪端口和极性</w:t>
      </w:r>
    </w:p>
    <w:p>
      <w:r>
        <w:drawing>
          <wp:inline distT="0" distB="0" distL="0" distR="0">
            <wp:extent cx="3410585" cy="19818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14769" cy="1984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7"/>
      </w:pPr>
      <w:r>
        <w:rPr>
          <w:rFonts w:hint="eastAsia"/>
        </w:rPr>
        <w:t>对刀参数设置</w:t>
      </w:r>
    </w:p>
    <w:p>
      <w:r>
        <w:rPr>
          <w:rFonts w:hint="eastAsia"/>
        </w:rPr>
        <w:t>固定对刀设置如下：</w:t>
      </w:r>
    </w:p>
    <w:p>
      <w:r>
        <w:drawing>
          <wp:inline distT="0" distB="0" distL="0" distR="0">
            <wp:extent cx="3293745" cy="1178560"/>
            <wp:effectExtent l="0" t="0" r="1905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4598" cy="1178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</w:rPr>
      </w:pPr>
      <w:r>
        <w:rPr>
          <w:rFonts w:hint="eastAsia"/>
          <w:b/>
        </w:rPr>
        <w:t>130号:固定对刀仪是否有效</w:t>
      </w:r>
    </w:p>
    <w:p>
      <w:r>
        <w:rPr>
          <w:rFonts w:hint="eastAsia"/>
          <w:b/>
        </w:rPr>
        <w:t xml:space="preserve">     </w:t>
      </w:r>
      <w:r>
        <w:rPr>
          <w:rFonts w:hint="eastAsia"/>
        </w:rPr>
        <w:t>设置为有效；</w:t>
      </w:r>
    </w:p>
    <w:p>
      <w:pPr>
        <w:rPr>
          <w:b/>
        </w:rPr>
      </w:pPr>
      <w:r>
        <w:rPr>
          <w:rFonts w:hint="eastAsia"/>
          <w:b/>
        </w:rPr>
        <w:t>131号:对刀探测次数</w:t>
      </w:r>
    </w:p>
    <w:p>
      <w:r>
        <w:rPr>
          <w:rFonts w:hint="eastAsia"/>
        </w:rPr>
        <w:t xml:space="preserve">     对刀重复定位次数；</w:t>
      </w:r>
    </w:p>
    <w:p>
      <w:pPr>
        <w:rPr>
          <w:b/>
        </w:rPr>
      </w:pPr>
      <w:r>
        <w:rPr>
          <w:rFonts w:hint="eastAsia"/>
          <w:b/>
        </w:rPr>
        <w:t>132号:对刀初始速度</w:t>
      </w:r>
    </w:p>
    <w:p>
      <w:r>
        <w:rPr>
          <w:rFonts w:hint="eastAsia"/>
        </w:rPr>
        <w:t xml:space="preserve">      对刀初始扫描速度；</w:t>
      </w:r>
    </w:p>
    <w:p>
      <w:pPr>
        <w:rPr>
          <w:b/>
        </w:rPr>
      </w:pPr>
      <w:r>
        <w:rPr>
          <w:rFonts w:hint="eastAsia"/>
          <w:b/>
        </w:rPr>
        <w:t>135:固定对刀仪X轴初始位置</w:t>
      </w:r>
    </w:p>
    <w:p>
      <w:pPr>
        <w:rPr>
          <w:b/>
        </w:rPr>
      </w:pPr>
      <w:r>
        <w:rPr>
          <w:rFonts w:hint="eastAsia"/>
          <w:b/>
        </w:rPr>
        <w:t>136:固定对刀仪Y轴初始位置</w:t>
      </w:r>
    </w:p>
    <w:p>
      <w:pPr>
        <w:rPr>
          <w:b/>
        </w:rPr>
      </w:pPr>
      <w:r>
        <w:rPr>
          <w:rFonts w:hint="eastAsia"/>
          <w:b/>
        </w:rPr>
        <w:t>137:固定对刀仪Z轴初始位置</w:t>
      </w:r>
    </w:p>
    <w:p>
      <w:r>
        <w:rPr>
          <w:rFonts w:hint="eastAsia"/>
        </w:rPr>
        <w:t xml:space="preserve">     固定对刀仪XYZ位置，机械坐标位置，设置前设备需机械回零；</w:t>
      </w:r>
    </w:p>
    <w:p>
      <w:pPr>
        <w:pStyle w:val="37"/>
      </w:pPr>
      <w:r>
        <w:rPr>
          <w:rFonts w:hint="eastAsia"/>
        </w:rPr>
        <w:t>单把刀固定对刀 (对刀操作)</w:t>
      </w:r>
    </w:p>
    <w:p>
      <w:r>
        <w:rPr>
          <w:rFonts w:hint="eastAsia"/>
        </w:rPr>
        <w:drawing>
          <wp:inline distT="0" distB="0" distL="0" distR="0">
            <wp:extent cx="2927985" cy="1705610"/>
            <wp:effectExtent l="0" t="0" r="5715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2600" cy="1708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1:设置好对刀参数后，切换到对刀界面按【F3固定对刀】；</w:t>
      </w:r>
    </w:p>
    <w:p>
      <w:r>
        <w:rPr>
          <w:rFonts w:hint="eastAsia"/>
        </w:rPr>
        <w:t>2:录入固定对刀的刀具号，按确认自动进行固定对刀；</w:t>
      </w:r>
    </w:p>
    <w:p>
      <w:r>
        <w:rPr>
          <w:rFonts w:hint="eastAsia"/>
        </w:rPr>
        <w:drawing>
          <wp:inline distT="0" distB="0" distL="0" distR="0">
            <wp:extent cx="1511300" cy="680085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0687" cy="684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7"/>
      </w:pPr>
      <w:r>
        <w:rPr>
          <w:rFonts w:hint="eastAsia"/>
        </w:rPr>
        <w:t>多把刀对刀(一键对刀)</w:t>
      </w:r>
    </w:p>
    <w:p>
      <w:r>
        <w:rPr>
          <w:rFonts w:hint="eastAsia"/>
        </w:rPr>
        <w:t>1:设置好对刀参数后，切换到对刀界面按【F4多刀固定对刀】；</w:t>
      </w:r>
    </w:p>
    <w:p>
      <w:r>
        <w:rPr>
          <w:rFonts w:hint="eastAsia"/>
        </w:rPr>
        <w:t>2:弹出以下界面，选择需要同时对刀的刀具号后，再按【F4多刀固定对刀】执行一键对刀</w:t>
      </w:r>
    </w:p>
    <w:p>
      <w:r>
        <w:rPr>
          <w:rFonts w:hint="eastAsia"/>
        </w:rPr>
        <w:drawing>
          <wp:inline distT="0" distB="0" distL="0" distR="0">
            <wp:extent cx="2996565" cy="174942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4614" cy="1748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highlight w:val="yellow"/>
          <w14:textFill>
            <w14:solidFill>
              <w14:schemeClr w14:val="tx1"/>
            </w14:solidFill>
          </w14:textFill>
        </w:rPr>
        <w:t>也可以采用手轮模拟的方式进行调试对刀</w:t>
      </w:r>
    </w:p>
    <w:p>
      <w:pPr>
        <w:pStyle w:val="26"/>
      </w:pPr>
      <w:bookmarkStart w:id="21" w:name="_Toc109895742"/>
      <w:r>
        <w:rPr>
          <w:rFonts w:hint="eastAsia"/>
        </w:rPr>
        <w:t>测试代码</w:t>
      </w:r>
      <w:bookmarkEnd w:id="21"/>
    </w:p>
    <w:p>
      <w:pPr>
        <w:ind w:left="300" w:leftChars="200"/>
        <w:rPr>
          <w:highlight w:val="yellow"/>
        </w:rPr>
      </w:pPr>
      <w:r>
        <w:rPr>
          <w:rFonts w:hint="eastAsia"/>
          <w:highlight w:val="yellow"/>
        </w:rPr>
        <w:t xml:space="preserve">T1                  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 xml:space="preserve">//1号刀 </w:t>
      </w:r>
    </w:p>
    <w:p>
      <w:pPr>
        <w:ind w:left="300" w:leftChars="200"/>
        <w:rPr>
          <w:highlight w:val="yellow"/>
        </w:rPr>
      </w:pPr>
      <w:r>
        <w:rPr>
          <w:rFonts w:hint="eastAsia"/>
          <w:highlight w:val="yellow"/>
        </w:rPr>
        <w:t>M03                     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>//开主轴</w:t>
      </w:r>
    </w:p>
    <w:p>
      <w:pPr>
        <w:ind w:left="300" w:leftChars="200"/>
        <w:rPr>
          <w:highlight w:val="yellow"/>
        </w:rPr>
      </w:pPr>
      <w:r>
        <w:rPr>
          <w:rFonts w:hint="eastAsia"/>
          <w:highlight w:val="yellow"/>
        </w:rPr>
        <w:t xml:space="preserve">G01 X0Y0             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>//T1轨迹代码</w:t>
      </w:r>
    </w:p>
    <w:p>
      <w:pPr>
        <w:ind w:left="300" w:leftChars="200"/>
        <w:rPr>
          <w:highlight w:val="yellow"/>
        </w:rPr>
      </w:pPr>
    </w:p>
    <w:p>
      <w:pPr>
        <w:ind w:left="300" w:leftChars="200"/>
        <w:rPr>
          <w:highlight w:val="yellow"/>
        </w:rPr>
      </w:pPr>
      <w:r>
        <w:rPr>
          <w:rFonts w:hint="eastAsia"/>
          <w:highlight w:val="yellow"/>
        </w:rPr>
        <w:t xml:space="preserve">T2                  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>//2号刀</w:t>
      </w:r>
    </w:p>
    <w:p>
      <w:pPr>
        <w:ind w:left="300" w:leftChars="200"/>
        <w:rPr>
          <w:highlight w:val="yellow"/>
        </w:rPr>
      </w:pPr>
      <w:r>
        <w:rPr>
          <w:rFonts w:hint="eastAsia"/>
          <w:highlight w:val="yellow"/>
        </w:rPr>
        <w:t>M03                     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>//开主轴</w:t>
      </w:r>
    </w:p>
    <w:p>
      <w:pPr>
        <w:ind w:left="300" w:leftChars="200"/>
        <w:rPr>
          <w:highlight w:val="yellow"/>
        </w:rPr>
      </w:pPr>
      <w:r>
        <w:rPr>
          <w:rFonts w:hint="eastAsia"/>
          <w:highlight w:val="yellow"/>
        </w:rPr>
        <w:t xml:space="preserve">G01 X0Y0           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>//T2轨迹代码</w:t>
      </w:r>
    </w:p>
    <w:p>
      <w:pPr>
        <w:ind w:left="300" w:leftChars="200"/>
        <w:rPr>
          <w:highlight w:val="yellow"/>
        </w:rPr>
      </w:pPr>
    </w:p>
    <w:p>
      <w:pPr>
        <w:ind w:left="300" w:leftChars="200"/>
        <w:rPr>
          <w:highlight w:val="yellow"/>
        </w:rPr>
      </w:pPr>
      <w:r>
        <w:rPr>
          <w:rFonts w:hint="eastAsia"/>
          <w:highlight w:val="yellow"/>
        </w:rPr>
        <w:t xml:space="preserve">T3                  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>//3号刀</w:t>
      </w:r>
    </w:p>
    <w:p>
      <w:pPr>
        <w:ind w:left="300" w:leftChars="200"/>
        <w:rPr>
          <w:highlight w:val="yellow"/>
        </w:rPr>
      </w:pPr>
      <w:r>
        <w:rPr>
          <w:rFonts w:hint="eastAsia"/>
          <w:highlight w:val="yellow"/>
        </w:rPr>
        <w:t>M03                     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>//开主轴</w:t>
      </w:r>
    </w:p>
    <w:p>
      <w:pPr>
        <w:ind w:left="300" w:leftChars="200"/>
        <w:rPr>
          <w:highlight w:val="yellow"/>
        </w:rPr>
      </w:pPr>
      <w:r>
        <w:rPr>
          <w:rFonts w:hint="eastAsia"/>
          <w:highlight w:val="yellow"/>
        </w:rPr>
        <w:t xml:space="preserve">G01 X0Y0         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>//T3轨迹代码</w:t>
      </w:r>
    </w:p>
    <w:p>
      <w:pPr>
        <w:ind w:left="300" w:leftChars="200"/>
        <w:rPr>
          <w:highlight w:val="yellow"/>
        </w:rPr>
      </w:pPr>
    </w:p>
    <w:p>
      <w:pPr>
        <w:ind w:left="300" w:leftChars="200"/>
        <w:rPr>
          <w:color w:val="000000" w:themeColor="text1"/>
          <w:sz w:val="28"/>
          <w:szCs w:val="28"/>
          <w:highlight w:val="red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highlight w:val="red"/>
          <w14:textFill>
            <w14:solidFill>
              <w14:schemeClr w14:val="tx1"/>
            </w14:solidFill>
          </w14:textFill>
        </w:rPr>
        <w:t>注意：</w:t>
      </w:r>
    </w:p>
    <w:p>
      <w:pPr>
        <w:ind w:left="300" w:leftChars="200"/>
        <w:rPr>
          <w:color w:val="000000" w:themeColor="text1"/>
          <w:sz w:val="28"/>
          <w:szCs w:val="28"/>
          <w:highlight w:val="red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highlight w:val="red"/>
          <w14:textFill>
            <w14:solidFill>
              <w14:schemeClr w14:val="tx1"/>
            </w14:solidFill>
          </w14:textFill>
        </w:rPr>
        <w:t>1：所有刀具必须对刀后才能使用；只进行一次对刀即可，刀具未更换或者断无需重复对刀；</w:t>
      </w:r>
    </w:p>
    <w:p>
      <w:pPr>
        <w:ind w:left="300" w:leftChars="200"/>
        <w:rPr>
          <w:color w:val="000000" w:themeColor="text1"/>
          <w:highlight w:val="red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highlight w:val="red"/>
          <w14:textFill>
            <w14:solidFill>
              <w14:schemeClr w14:val="tx1"/>
            </w14:solidFill>
          </w14:textFill>
        </w:rPr>
        <w:t>2：换刀后坐标会自动进行更新，无需手动加入G43 H代码</w:t>
      </w:r>
      <w:r>
        <w:rPr>
          <w:rFonts w:hint="eastAsia"/>
          <w:color w:val="000000" w:themeColor="text1"/>
          <w:highlight w:val="red"/>
          <w14:textFill>
            <w14:solidFill>
              <w14:schemeClr w14:val="tx1"/>
            </w14:solidFill>
          </w14:textFill>
        </w:rPr>
        <w:t>；</w:t>
      </w:r>
    </w:p>
    <w:p>
      <w:pPr>
        <w:rPr>
          <w:b/>
          <w:sz w:val="21"/>
          <w:szCs w:val="21"/>
        </w:rPr>
      </w:pPr>
      <w:r>
        <w:rPr>
          <w:b/>
          <w:sz w:val="21"/>
          <w:szCs w:val="21"/>
        </w:rPr>
        <w:br w:type="page"/>
      </w:r>
    </w:p>
    <w:p>
      <w:pPr>
        <w:pStyle w:val="23"/>
      </w:pPr>
      <w:bookmarkStart w:id="22" w:name="_Toc109895743"/>
      <w:r>
        <w:rPr>
          <w:rFonts w:hint="eastAsia"/>
        </w:rPr>
        <w:t>外部扩展端口自定义详解</w:t>
      </w:r>
      <w:bookmarkEnd w:id="22"/>
    </w:p>
    <w:p>
      <w:r>
        <w:rPr>
          <w:rFonts w:hint="eastAsia"/>
        </w:rPr>
        <w:t>系统提供6个可自定义的输入端口，每个输入端口可触发执行宏程序文件，</w:t>
      </w:r>
    </w:p>
    <w:p>
      <w:pPr>
        <w:rPr>
          <w:b/>
          <w:i/>
        </w:rPr>
      </w:pPr>
      <w:r>
        <w:rPr>
          <w:rFonts w:hint="eastAsia"/>
          <w:b/>
          <w:i/>
        </w:rPr>
        <w:t xml:space="preserve">开关类型必须接可恢复的单触开关； </w:t>
      </w:r>
    </w:p>
    <w:p>
      <w:pPr>
        <w:rPr>
          <w:b/>
          <w:i/>
        </w:rPr>
      </w:pPr>
      <w:r>
        <w:rPr>
          <w:rFonts w:hint="eastAsia"/>
          <w:b/>
          <w:i/>
        </w:rPr>
        <w:t>加工文件时，触发开关不会执行宏程序，只有在非加工状态使用！</w:t>
      </w:r>
    </w:p>
    <w:p>
      <w:r>
        <w:rPr>
          <w:rFonts w:hint="eastAsia"/>
        </w:rPr>
        <w:t>当开关按下，长按，松开时可分别执行不同的宏程序文件；</w:t>
      </w:r>
    </w:p>
    <w:p>
      <w:r>
        <w:rPr>
          <w:rFonts w:hint="eastAsia"/>
        </w:rPr>
        <w:t>对应关系如下：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3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【按下】对应文件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【松开】对应文件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【长按】执行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扩展按键1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1</w:t>
            </w:r>
            <w:r>
              <w:t>-1.nc</w:t>
            </w:r>
          </w:p>
        </w:tc>
        <w:tc>
          <w:tcPr>
            <w:tcW w:w="1560" w:type="dxa"/>
          </w:tcPr>
          <w:p>
            <w:r>
              <w:t>extnc0-1.nc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2</w:t>
            </w:r>
            <w:r>
              <w:t>-1.n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扩展按键2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2</w:t>
            </w:r>
            <w:r>
              <w:t>.nc</w:t>
            </w:r>
          </w:p>
        </w:tc>
        <w:tc>
          <w:tcPr>
            <w:tcW w:w="1560" w:type="dxa"/>
          </w:tcPr>
          <w:p>
            <w:r>
              <w:t>extnc0-</w:t>
            </w:r>
            <w:r>
              <w:rPr>
                <w:rFonts w:hint="eastAsia"/>
              </w:rPr>
              <w:t>2</w:t>
            </w:r>
            <w:r>
              <w:t>.nc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2</w:t>
            </w:r>
            <w:r>
              <w:t>.n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扩展按键3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3</w:t>
            </w:r>
            <w:r>
              <w:t>.nc</w:t>
            </w:r>
          </w:p>
        </w:tc>
        <w:tc>
          <w:tcPr>
            <w:tcW w:w="1560" w:type="dxa"/>
          </w:tcPr>
          <w:p>
            <w:r>
              <w:t>extnc0-</w:t>
            </w:r>
            <w:r>
              <w:rPr>
                <w:rFonts w:hint="eastAsia"/>
              </w:rPr>
              <w:t>3</w:t>
            </w:r>
            <w:r>
              <w:t>.nc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3</w:t>
            </w:r>
            <w:r>
              <w:t>.n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扩展按键4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4</w:t>
            </w:r>
            <w:r>
              <w:t>.nc</w:t>
            </w:r>
          </w:p>
        </w:tc>
        <w:tc>
          <w:tcPr>
            <w:tcW w:w="1560" w:type="dxa"/>
          </w:tcPr>
          <w:p>
            <w:r>
              <w:t>extnc0-</w:t>
            </w:r>
            <w:r>
              <w:rPr>
                <w:rFonts w:hint="eastAsia"/>
              </w:rPr>
              <w:t>4</w:t>
            </w:r>
            <w:r>
              <w:t>.nc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4</w:t>
            </w:r>
            <w:r>
              <w:t>.n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扩展按键5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5</w:t>
            </w:r>
            <w:r>
              <w:t>.nc</w:t>
            </w:r>
          </w:p>
        </w:tc>
        <w:tc>
          <w:tcPr>
            <w:tcW w:w="1560" w:type="dxa"/>
          </w:tcPr>
          <w:p>
            <w:r>
              <w:t>extnc0-</w:t>
            </w:r>
            <w:r>
              <w:rPr>
                <w:rFonts w:hint="eastAsia"/>
              </w:rPr>
              <w:t>5</w:t>
            </w:r>
            <w:r>
              <w:t>.nc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5</w:t>
            </w:r>
            <w:r>
              <w:t>.n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扩展按键6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6</w:t>
            </w:r>
            <w:r>
              <w:t>.nc</w:t>
            </w:r>
          </w:p>
        </w:tc>
        <w:tc>
          <w:tcPr>
            <w:tcW w:w="1560" w:type="dxa"/>
          </w:tcPr>
          <w:p>
            <w:r>
              <w:t>extnc0-</w:t>
            </w:r>
            <w:r>
              <w:rPr>
                <w:rFonts w:hint="eastAsia"/>
              </w:rPr>
              <w:t>6</w:t>
            </w:r>
            <w:r>
              <w:t>.nc</w:t>
            </w:r>
          </w:p>
        </w:tc>
        <w:tc>
          <w:tcPr>
            <w:tcW w:w="1384" w:type="dxa"/>
          </w:tcPr>
          <w:p>
            <w:r>
              <w:rPr>
                <w:rFonts w:hint="eastAsia"/>
              </w:rPr>
              <w:t>e</w:t>
            </w:r>
            <w:r>
              <w:t>xtnc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6</w:t>
            </w:r>
            <w:r>
              <w:t>.nc</w:t>
            </w:r>
          </w:p>
        </w:tc>
      </w:tr>
    </w:tbl>
    <w:p/>
    <w:p>
      <w:pPr>
        <w:pStyle w:val="26"/>
      </w:pPr>
      <w:bookmarkStart w:id="23" w:name="_Toc109895744"/>
      <w:r>
        <w:rPr>
          <w:rFonts w:hint="eastAsia"/>
        </w:rPr>
        <w:t>输入端口配置</w:t>
      </w:r>
      <w:bookmarkEnd w:id="23"/>
    </w:p>
    <w:p>
      <w:r>
        <w:rPr>
          <w:rFonts w:hint="eastAsia"/>
        </w:rPr>
        <w:t>进入【IO状态】界面，给扩展按键1-6分配引脚；</w:t>
      </w:r>
    </w:p>
    <w:p>
      <w:r>
        <w:drawing>
          <wp:inline distT="0" distB="0" distL="0" distR="0">
            <wp:extent cx="3961130" cy="2132330"/>
            <wp:effectExtent l="0" t="0" r="127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61130" cy="213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</w:pPr>
      <w:bookmarkStart w:id="24" w:name="_Toc109895745"/>
      <w:r>
        <w:rPr>
          <w:rFonts w:hint="eastAsia"/>
        </w:rPr>
        <w:t>执行文件加载</w:t>
      </w:r>
      <w:bookmarkEnd w:id="24"/>
    </w:p>
    <w:p>
      <w:r>
        <w:rPr>
          <w:rFonts w:hint="eastAsia"/>
        </w:rPr>
        <w:t>编写扩展按键对应的执行文件e</w:t>
      </w:r>
      <w:r>
        <w:t>xtnc</w:t>
      </w:r>
      <w:r>
        <w:rPr>
          <w:rFonts w:hint="eastAsia"/>
        </w:rPr>
        <w:t>0</w:t>
      </w:r>
      <w:r>
        <w:t>-</w:t>
      </w:r>
      <w:r>
        <w:rPr>
          <w:rFonts w:hint="eastAsia"/>
        </w:rPr>
        <w:t>x</w:t>
      </w:r>
      <w:r>
        <w:t>.nc</w:t>
      </w:r>
      <w:r>
        <w:rPr>
          <w:rFonts w:hint="eastAsia"/>
        </w:rPr>
        <w:t>、e</w:t>
      </w:r>
      <w:r>
        <w:t>xtnc</w:t>
      </w:r>
      <w:r>
        <w:rPr>
          <w:rFonts w:hint="eastAsia"/>
        </w:rPr>
        <w:t>1</w:t>
      </w:r>
      <w:r>
        <w:t>-</w:t>
      </w:r>
      <w:r>
        <w:rPr>
          <w:rFonts w:hint="eastAsia"/>
        </w:rPr>
        <w:t>x</w:t>
      </w:r>
      <w:r>
        <w:t>.nc</w:t>
      </w:r>
      <w:r>
        <w:rPr>
          <w:rFonts w:hint="eastAsia"/>
        </w:rPr>
        <w:t>、e</w:t>
      </w:r>
      <w:r>
        <w:t>xtnc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x</w:t>
      </w:r>
      <w:r>
        <w:t>.nc</w:t>
      </w:r>
      <w:r>
        <w:rPr>
          <w:rFonts w:hint="eastAsia"/>
        </w:rPr>
        <w:t xml:space="preserve"> ，并将它们放在文件夹名成为install的升级包中进行升级；</w:t>
      </w:r>
    </w:p>
    <w:p/>
    <w:p>
      <w:pPr>
        <w:pStyle w:val="23"/>
      </w:pPr>
      <w:bookmarkStart w:id="25" w:name="_Toc109895746"/>
      <w:r>
        <w:rPr>
          <w:rFonts w:hint="eastAsia"/>
        </w:rPr>
        <w:t>K1-K7功能自定义详解</w:t>
      </w:r>
      <w:bookmarkEnd w:id="25"/>
    </w:p>
    <w:p>
      <w:r>
        <w:rPr>
          <w:rFonts w:hint="eastAsia"/>
        </w:rPr>
        <w:t>参数号210-216 设置不同的功能索引号，可将K1-K7配置成功能及页面快捷键</w:t>
      </w:r>
    </w:p>
    <w:p>
      <w:r>
        <w:rPr>
          <w:rFonts w:hint="eastAsia"/>
        </w:rPr>
        <w:t>三种方式如下：</w:t>
      </w:r>
    </w:p>
    <w:p>
      <w:pPr>
        <w:pStyle w:val="34"/>
        <w:numPr>
          <w:ilvl w:val="0"/>
          <w:numId w:val="11"/>
        </w:numPr>
        <w:ind w:left="75" w:hanging="75" w:hangingChars="50"/>
      </w:pPr>
      <w:r>
        <w:rPr>
          <w:rFonts w:hint="eastAsia"/>
        </w:rPr>
        <w:t>等于0: 则执行自定义宏文件key-xx.nc;</w:t>
      </w:r>
    </w:p>
    <w:p>
      <w:pPr>
        <w:pStyle w:val="34"/>
        <w:ind w:left="75" w:firstLine="0" w:firstLineChars="0"/>
      </w:pPr>
      <w:r>
        <w:rPr>
          <w:rFonts w:hint="eastAsia"/>
        </w:rPr>
        <w:t>例如：按下【K7】执行一个自定义指令；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设置216号参数为0；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在U盘根目录新建一个名字为“install”的文件夹；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在install文件夹下新建“key-7.nc”的记事本文件；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在记事本文件中录入用户自定义的指令代码；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按照</w:t>
      </w:r>
      <w:r>
        <w:rPr>
          <w:b/>
          <w:i/>
          <w:u w:val="single"/>
        </w:rPr>
        <w:fldChar w:fldCharType="begin"/>
      </w:r>
      <w:r>
        <w:rPr>
          <w:b/>
          <w:i/>
          <w:u w:val="single"/>
        </w:rPr>
        <w:instrText xml:space="preserve"> </w:instrText>
      </w:r>
      <w:r>
        <w:rPr>
          <w:rFonts w:hint="eastAsia"/>
          <w:b/>
          <w:i/>
          <w:u w:val="single"/>
        </w:rPr>
        <w:instrText xml:space="preserve">REF _Ref62223195 \r \h</w:instrText>
      </w:r>
      <w:r>
        <w:rPr>
          <w:b/>
          <w:i/>
          <w:u w:val="single"/>
        </w:rPr>
        <w:instrText xml:space="preserve">  \* MERGEFORMAT </w:instrText>
      </w:r>
      <w:r>
        <w:rPr>
          <w:b/>
          <w:i/>
          <w:u w:val="single"/>
        </w:rPr>
        <w:fldChar w:fldCharType="separate"/>
      </w:r>
      <w:r>
        <w:rPr>
          <w:b/>
          <w:i/>
          <w:u w:val="single"/>
        </w:rPr>
        <w:t>1.2</w:t>
      </w:r>
      <w:r>
        <w:rPr>
          <w:b/>
          <w:i/>
          <w:u w:val="single"/>
        </w:rPr>
        <w:fldChar w:fldCharType="end"/>
      </w:r>
      <w:r>
        <w:rPr>
          <w:rFonts w:hint="eastAsia"/>
        </w:rPr>
        <w:t>章节步骤将此文件升级到系统内部；</w:t>
      </w:r>
    </w:p>
    <w:p>
      <w:pPr>
        <w:pStyle w:val="34"/>
        <w:numPr>
          <w:ilvl w:val="0"/>
          <w:numId w:val="11"/>
        </w:numPr>
        <w:ind w:left="75" w:hanging="75" w:hangingChars="50"/>
      </w:pPr>
      <w:r>
        <w:rPr>
          <w:rFonts w:hint="eastAsia"/>
        </w:rPr>
        <w:t>大于1且小于32 : 控制对应的输出口关闭或者打开;</w:t>
      </w:r>
    </w:p>
    <w:p>
      <w:pPr>
        <w:pStyle w:val="34"/>
        <w:ind w:left="75" w:firstLine="0" w:firstLineChars="0"/>
      </w:pPr>
      <w:r>
        <w:rPr>
          <w:rFonts w:hint="eastAsia"/>
        </w:rPr>
        <w:t>例如：按下【K7】打开OUT2，再次按下【K7】关闭OUT2；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设置216号参数为2；</w:t>
      </w:r>
    </w:p>
    <w:p>
      <w:pPr>
        <w:pStyle w:val="34"/>
        <w:numPr>
          <w:ilvl w:val="0"/>
          <w:numId w:val="4"/>
        </w:numPr>
        <w:ind w:firstLineChars="0"/>
      </w:pPr>
      <w:r>
        <w:rPr>
          <w:rFonts w:hint="eastAsia"/>
        </w:rPr>
        <w:t>按下【K7】进行测试；</w:t>
      </w:r>
    </w:p>
    <w:p>
      <w:pPr>
        <w:pStyle w:val="34"/>
        <w:numPr>
          <w:ilvl w:val="0"/>
          <w:numId w:val="11"/>
        </w:numPr>
        <w:ind w:firstLineChars="0"/>
      </w:pPr>
      <w:r>
        <w:rPr>
          <w:rFonts w:hint="eastAsia"/>
        </w:rPr>
        <w:t>大于1000 : 快捷键设置，详细索引请查看以下表格；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9"/>
        <w:gridCol w:w="2150"/>
        <w:gridCol w:w="21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功能索引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功能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73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加工状态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74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文件管理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75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参数管理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76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IO状态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77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系统日志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7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系统管理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23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对刀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21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回工件原点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22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回机械原点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20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坐标清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87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坐标系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89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本地磁盘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90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U盘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63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断点继续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26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手动调试界面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4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MDI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0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回格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13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回车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16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左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17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上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1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右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19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下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25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SHIFT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27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取消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31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主轴启停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27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复位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2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启动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29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暂停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50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X+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51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X-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52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Y+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53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Y-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54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Z+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55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Z-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56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4th+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57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4th-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5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5th+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59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5th-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62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手轮引导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60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手动模式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64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进给倍率100%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65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进给倍率+10%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66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进给倍率-10%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pPr>
              <w:tabs>
                <w:tab w:val="center" w:pos="1312"/>
              </w:tabs>
            </w:pPr>
            <w:r>
              <w:rPr>
                <w:rFonts w:hint="eastAsia"/>
              </w:rPr>
              <w:t>1367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主轴倍率100%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6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主轴倍率+10%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69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主轴倍率-10%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70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主轴停M5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71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主轴反转M4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72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主轴正转M3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8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高低速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92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工位一启动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93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工位二启动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394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工位三启动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12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全部轴机械回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13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X轴机械回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14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Y轴机械回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15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Z轴机械回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16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第四轴机械回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17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第五轴机械回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1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全部轴回工件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19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X轴回工件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20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Y轴回工件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21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Z轴回工件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22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第四轴回工件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23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第五轴回工件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24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全部轴工件清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25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X轴工件清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26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Y轴工件清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27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Z轴工件清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2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第四轴工件清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529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第五轴工件清零</w:t>
            </w:r>
          </w:p>
        </w:tc>
        <w:tc>
          <w:tcPr>
            <w:tcW w:w="2165" w:type="dxa"/>
          </w:tcPr>
          <w:p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/>
        </w:tc>
        <w:tc>
          <w:tcPr>
            <w:tcW w:w="2150" w:type="dxa"/>
          </w:tcPr>
          <w:p/>
        </w:tc>
        <w:tc>
          <w:tcPr>
            <w:tcW w:w="216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/>
        </w:tc>
        <w:tc>
          <w:tcPr>
            <w:tcW w:w="2150" w:type="dxa"/>
          </w:tcPr>
          <w:p/>
        </w:tc>
        <w:tc>
          <w:tcPr>
            <w:tcW w:w="216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33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！</w:t>
            </w:r>
          </w:p>
        </w:tc>
        <w:tc>
          <w:tcPr>
            <w:tcW w:w="2165" w:type="dxa"/>
          </w:tcPr>
          <w:p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34</w:t>
            </w:r>
          </w:p>
        </w:tc>
        <w:tc>
          <w:tcPr>
            <w:tcW w:w="2150" w:type="dxa"/>
          </w:tcPr>
          <w:p>
            <w:r>
              <w:t>“</w:t>
            </w:r>
          </w:p>
        </w:tc>
        <w:tc>
          <w:tcPr>
            <w:tcW w:w="2165" w:type="dxa"/>
          </w:tcPr>
          <w:p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35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#</w:t>
            </w:r>
          </w:p>
        </w:tc>
        <w:tc>
          <w:tcPr>
            <w:tcW w:w="2165" w:type="dxa"/>
          </w:tcPr>
          <w:p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t>…</w:t>
            </w:r>
            <w:r>
              <w:rPr>
                <w:rFonts w:hint="eastAsia"/>
              </w:rPr>
              <w:t>.</w:t>
            </w:r>
          </w:p>
        </w:tc>
        <w:tc>
          <w:tcPr>
            <w:tcW w:w="2150" w:type="dxa"/>
          </w:tcPr>
          <w:p>
            <w:r>
              <w:t>…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4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49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50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51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52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53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54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55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56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57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t>…</w:t>
            </w:r>
          </w:p>
        </w:tc>
        <w:tc>
          <w:tcPr>
            <w:tcW w:w="2150" w:type="dxa"/>
          </w:tcPr>
          <w:p>
            <w:r>
              <w:t>…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65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A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66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B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67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68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D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rPr>
                <w:rFonts w:hint="eastAsia"/>
              </w:rPr>
              <w:t>1069</w:t>
            </w:r>
          </w:p>
        </w:tc>
        <w:tc>
          <w:tcPr>
            <w:tcW w:w="2150" w:type="dxa"/>
          </w:tcPr>
          <w:p>
            <w:r>
              <w:rPr>
                <w:rFonts w:hint="eastAsia"/>
              </w:rPr>
              <w:t>E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ASCI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9" w:type="dxa"/>
          </w:tcPr>
          <w:p>
            <w:r>
              <w:t>…</w:t>
            </w:r>
          </w:p>
        </w:tc>
        <w:tc>
          <w:tcPr>
            <w:tcW w:w="2150" w:type="dxa"/>
          </w:tcPr>
          <w:p>
            <w:r>
              <w:t>…</w:t>
            </w:r>
          </w:p>
        </w:tc>
        <w:tc>
          <w:tcPr>
            <w:tcW w:w="2165" w:type="dxa"/>
          </w:tcPr>
          <w:p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…</w:t>
            </w:r>
          </w:p>
        </w:tc>
      </w:tr>
    </w:tbl>
    <w:p/>
    <w:p>
      <w:r>
        <w:br w:type="page"/>
      </w:r>
    </w:p>
    <w:p>
      <w:pPr>
        <w:pStyle w:val="23"/>
      </w:pPr>
      <w:bookmarkStart w:id="26" w:name="_Toc109895747"/>
      <w:r>
        <w:rPr>
          <w:rFonts w:hint="eastAsia"/>
        </w:rPr>
        <w:t>系统自检测界面</w:t>
      </w:r>
      <w:bookmarkEnd w:id="26"/>
    </w:p>
    <w:p>
      <w:pPr>
        <w:ind w:firstLine="420"/>
      </w:pPr>
      <w:r>
        <w:rPr>
          <w:rFonts w:hint="eastAsia"/>
        </w:rPr>
        <w:t>系统提供自检测界面，包含一下测试项：LCD测试，各轴方向脉冲输出测试，按键测试，按键灯测试，主轴输出测试，输出口测试，手摇轮输入测试，通用输入口测试，系统基本信息显示等等；</w:t>
      </w:r>
    </w:p>
    <w:p>
      <w:pPr>
        <w:ind w:firstLine="420"/>
      </w:pPr>
      <w:r>
        <w:rPr>
          <w:rFonts w:hint="eastAsia"/>
        </w:rPr>
        <w:t>用户可自行进入界面进行测试；</w:t>
      </w:r>
    </w:p>
    <w:p/>
    <w:p>
      <w:r>
        <w:rPr>
          <w:rFonts w:hint="eastAsia"/>
        </w:rPr>
        <w:t>进入测试界面方法：</w:t>
      </w:r>
    </w:p>
    <w:p>
      <w:r>
        <w:drawing>
          <wp:inline distT="0" distB="0" distL="0" distR="0">
            <wp:extent cx="3962400" cy="2317750"/>
            <wp:effectExtent l="0" t="0" r="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/>
    <w:p/>
    <w:p/>
    <w:p/>
    <w:p/>
    <w:p/>
    <w:p>
      <w:r>
        <w:rPr>
          <w:rFonts w:hint="eastAsia"/>
        </w:rPr>
        <w:t>测试界面如下：</w:t>
      </w:r>
    </w:p>
    <w:p>
      <w:r>
        <w:drawing>
          <wp:inline distT="0" distB="0" distL="0" distR="0">
            <wp:extent cx="3961130" cy="2449830"/>
            <wp:effectExtent l="0" t="0" r="127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61130" cy="2449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4"/>
        <w:numPr>
          <w:ilvl w:val="0"/>
          <w:numId w:val="12"/>
        </w:numPr>
        <w:ind w:firstLineChars="0"/>
      </w:pPr>
      <w:r>
        <w:rPr>
          <w:rFonts w:hint="eastAsia"/>
        </w:rPr>
        <w:t>系统信息显示区域</w:t>
      </w:r>
    </w:p>
    <w:p>
      <w:pPr>
        <w:pStyle w:val="34"/>
        <w:numPr>
          <w:ilvl w:val="0"/>
          <w:numId w:val="12"/>
        </w:numPr>
        <w:ind w:firstLineChars="0"/>
      </w:pPr>
      <w:r>
        <w:rPr>
          <w:rFonts w:hint="eastAsia"/>
        </w:rPr>
        <w:t>旋钮编码器显示</w:t>
      </w:r>
    </w:p>
    <w:p>
      <w:pPr>
        <w:pStyle w:val="34"/>
        <w:numPr>
          <w:ilvl w:val="0"/>
          <w:numId w:val="12"/>
        </w:numPr>
        <w:ind w:firstLineChars="0"/>
      </w:pPr>
      <w:r>
        <w:rPr>
          <w:rFonts w:hint="eastAsia"/>
        </w:rPr>
        <w:t>手摇轮编码器值显示</w:t>
      </w:r>
    </w:p>
    <w:p>
      <w:pPr>
        <w:pStyle w:val="34"/>
        <w:ind w:left="420" w:firstLine="0" w:firstLineChars="0"/>
      </w:pPr>
    </w:p>
    <w:p>
      <w:r>
        <w:rPr>
          <w:rFonts w:hint="eastAsia"/>
        </w:rPr>
        <w:t>退出测试界面方法：</w:t>
      </w:r>
    </w:p>
    <w:p>
      <w:pPr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长按取消键</w:t>
      </w:r>
    </w:p>
    <w:p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 w:type="page"/>
      </w:r>
    </w:p>
    <w:p>
      <w:pPr>
        <w:pStyle w:val="23"/>
      </w:pPr>
      <w:bookmarkStart w:id="27" w:name="_Toc109895748"/>
      <w:r>
        <w:rPr>
          <w:rFonts w:hint="eastAsia"/>
        </w:rPr>
        <w:t>USB标准键盘映射</w:t>
      </w:r>
      <w:bookmarkEnd w:id="27"/>
    </w:p>
    <w:p>
      <w:r>
        <w:br w:type="page"/>
      </w:r>
    </w:p>
    <w:p>
      <w:pPr>
        <w:pStyle w:val="23"/>
      </w:pPr>
      <w:r>
        <w:rPr>
          <w:rFonts w:hint="eastAsia"/>
        </w:rPr>
        <w:t>G</w:t>
      </w:r>
      <w:r>
        <w:t>100</w:t>
      </w:r>
      <w:r>
        <w:rPr>
          <w:rFonts w:hint="eastAsia"/>
        </w:rPr>
        <w:t>-G</w:t>
      </w:r>
      <w:r>
        <w:t>199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7"/>
        <w:gridCol w:w="32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宏地址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字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0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X</w:t>
            </w:r>
            <w: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1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4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5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6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7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J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8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9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10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11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12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13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14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15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16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r>
              <w:rPr>
                <w:rFonts w:hint="eastAsia"/>
              </w:rPr>
              <w:t>#</w:t>
            </w:r>
            <w:r>
              <w:t>17</w:t>
            </w:r>
          </w:p>
        </w:tc>
        <w:tc>
          <w:tcPr>
            <w:tcW w:w="3227" w:type="dxa"/>
          </w:tcPr>
          <w:p>
            <w:r>
              <w:rPr>
                <w:rFonts w:hint="eastAsia"/>
              </w:rPr>
              <w:t>T</w:t>
            </w:r>
          </w:p>
        </w:tc>
      </w:tr>
    </w:tbl>
    <w:p>
      <w:pPr>
        <w:tabs>
          <w:tab w:val="left" w:pos="1246"/>
        </w:tabs>
        <w:rPr>
          <w:rFonts w:hint="eastAsia"/>
        </w:rPr>
      </w:pPr>
      <w:r>
        <w:tab/>
      </w:r>
    </w:p>
    <w:p>
      <w:r>
        <w:rPr>
          <w:rFonts w:hint="eastAsia"/>
        </w:rPr>
        <w:t>G</w:t>
      </w:r>
      <w:r>
        <w:t xml:space="preserve">100-G199 </w:t>
      </w:r>
      <w:r>
        <w:rPr>
          <w:rFonts w:hint="eastAsia"/>
        </w:rPr>
        <w:t>对应的子程序为：s</w:t>
      </w:r>
      <w:r>
        <w:t>lib-g.nc</w:t>
      </w:r>
      <w:r>
        <w:rPr>
          <w:rFonts w:hint="eastAsia"/>
        </w:rPr>
        <w:t>中的O</w:t>
      </w:r>
      <w:r>
        <w:t xml:space="preserve">9100 – </w:t>
      </w:r>
      <w:r>
        <w:rPr>
          <w:rFonts w:hint="eastAsia"/>
        </w:rPr>
        <w:t>O</w:t>
      </w:r>
      <w:r>
        <w:t>9199</w:t>
      </w:r>
      <w:r>
        <w:rPr>
          <w:rFonts w:hint="eastAsia"/>
        </w:rPr>
        <w:t>；</w:t>
      </w:r>
    </w:p>
    <w:p>
      <w:r>
        <w:rPr>
          <w:rFonts w:hint="eastAsia"/>
        </w:rPr>
        <w:t>例子：</w:t>
      </w:r>
    </w:p>
    <w:p>
      <w:r>
        <w:drawing>
          <wp:inline distT="0" distB="0" distL="0" distR="0">
            <wp:extent cx="3961130" cy="1050925"/>
            <wp:effectExtent l="0" t="0" r="127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61130" cy="105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r>
        <w:br w:type="page"/>
      </w:r>
      <w:r>
        <w:rPr>
          <w:rFonts w:hint="eastAsia"/>
        </w:rPr>
        <w:t>FAQ</w:t>
      </w:r>
    </w:p>
    <w:p>
      <w:r>
        <w:br w:type="page"/>
      </w:r>
    </w:p>
    <w:p>
      <w:pPr>
        <w:pStyle w:val="22"/>
      </w:pPr>
      <w:bookmarkStart w:id="28" w:name="_Toc109895749"/>
      <w:r>
        <w:rPr>
          <w:rFonts w:hint="eastAsia"/>
        </w:rPr>
        <w:t>附录</w:t>
      </w:r>
      <w:bookmarkEnd w:id="28"/>
    </w:p>
    <w:p/>
    <w:p>
      <w:pPr>
        <w:sectPr>
          <w:headerReference r:id="rId3" w:type="default"/>
          <w:footerReference r:id="rId4" w:type="default"/>
          <w:pgSz w:w="8392" w:h="11907"/>
          <w:pgMar w:top="1134" w:right="1077" w:bottom="1134" w:left="1077" w:header="851" w:footer="992" w:gutter="0"/>
          <w:pgNumType w:start="0"/>
          <w:cols w:space="425" w:num="1"/>
          <w:titlePg/>
          <w:docGrid w:type="lines" w:linePitch="312" w:charSpace="0"/>
        </w:sectPr>
      </w:pPr>
    </w:p>
    <w:p/>
    <w:sectPr>
      <w:pgSz w:w="8392" w:h="11907"/>
      <w:pgMar w:top="1134" w:right="1077" w:bottom="1134" w:left="1077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中山行书百年纪念版">
    <w:panose1 w:val="02010609000101010101"/>
    <w:charset w:val="86"/>
    <w:family w:val="auto"/>
    <w:pitch w:val="default"/>
    <w:sig w:usb0="800002BF" w:usb1="08476CFA" w:usb2="00000012" w:usb3="00000000" w:csb0="00040000" w:csb1="00000000"/>
  </w:font>
  <w:font w:name="书体坊兰亭体">
    <w:panose1 w:val="03000509000000000000"/>
    <w:charset w:val="86"/>
    <w:family w:val="auto"/>
    <w:pitch w:val="default"/>
    <w:sig w:usb0="00000001" w:usb1="080F0000" w:usb2="00000000" w:usb3="00000000" w:csb0="00140000" w:csb1="00000000"/>
  </w:font>
  <w:font w:name="书体坊安景臣钢笔行书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叶根友飘然劲草繁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字迹-邢体草书繁体">
    <w:panose1 w:val="03000502000000000000"/>
    <w:charset w:val="86"/>
    <w:family w:val="auto"/>
    <w:pitch w:val="default"/>
    <w:sig w:usb0="00000001" w:usb1="080E0000" w:usb2="00000000" w:usb3="00000000" w:csb0="00040000" w:csb1="00000000"/>
  </w:font>
  <w:font w:name="有澤行書">
    <w:panose1 w:val="03000509000000000000"/>
    <w:charset w:val="00"/>
    <w:family w:val="auto"/>
    <w:pitch w:val="default"/>
    <w:sig w:usb0="00000000" w:usb1="00000000" w:usb2="00000000" w:usb3="00000000" w:csb0="00000000" w:csb1="00000000"/>
  </w:font>
  <w:font w:name="李旭科毛笔行书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Clarendon Blk BT">
    <w:panose1 w:val="02040905050505020204"/>
    <w:charset w:val="00"/>
    <w:family w:val="auto"/>
    <w:pitch w:val="default"/>
    <w:sig w:usb0="800000AF" w:usb1="1000204A" w:usb2="00000000" w:usb3="00000000" w:csb0="0000001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center"/>
    </w:pPr>
    <w:r>
      <w:rPr>
        <w:color w:val="4F81BD" w:themeColor="accent1"/>
        <w14:textFill>
          <w14:solidFill>
            <w14:schemeClr w14:val="accent1"/>
          </w14:solidFill>
        </w14:textFill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64730" cy="9528810"/>
              <wp:effectExtent l="19050" t="19050" r="0" b="7620"/>
              <wp:wrapNone/>
              <wp:docPr id="40" name="矩形 4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64730" cy="952881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_x0000_s1026" o:spid="_x0000_s1026" o:spt="1" style="position:absolute;left:0pt;height:750.3pt;width:579.9pt;mso-position-horizontal:center;mso-position-horizontal-relative:page;mso-position-vertical:center;mso-position-vertical-relative:page;z-index:251659264;v-text-anchor:middle;mso-width-relative:page;mso-height-relative:page;mso-width-percent:950;mso-height-percent:950;" filled="f" stroked="t" coordsize="21600,21600" o:gfxdata="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PveT+bSAAAABwEAAA8AAAAAAAAAAQAgAAAAIgAAAGRycy9kb3ducmV2Lnht&#10;bFBLAQIUABQAAAAIAIdO4kAdCWVicQIAANkEAAAOAAAAAAAAAAEAIAAAACEBAABkcnMvZTJvRG9j&#10;LnhtbFBLBQYAAAAABgAGAFkBAAAEBgAAAAA=&#10;">
              <v:fill on="f" focussize="0,0"/>
              <v:stroke weight="2pt" color="#948A54 [1614]" joinstyle="round"/>
              <v:imagedata o:title=""/>
              <o:lock v:ext="edit" aspectratio="f"/>
            </v:rect>
          </w:pict>
        </mc:Fallback>
      </mc:AlternateContent>
    </w:r>
    <w:r>
      <w:rPr>
        <w:color w:val="4F81BD" w:themeColor="accent1"/>
        <w:sz w:val="20"/>
        <w:szCs w:val="20"/>
        <w14:textFill>
          <w14:solidFill>
            <w14:schemeClr w14:val="accent1"/>
          </w14:solidFill>
        </w14:textFill>
      </w:rPr>
      <w:fldChar w:fldCharType="begin"/>
    </w:r>
    <w:r>
      <w:rPr>
        <w:color w:val="4F81BD" w:themeColor="accent1"/>
        <w:sz w:val="20"/>
        <w:szCs w:val="20"/>
        <w14:textFill>
          <w14:solidFill>
            <w14:schemeClr w14:val="accent1"/>
          </w14:solidFill>
        </w14:textFill>
      </w:rPr>
      <w:instrText xml:space="preserve">PAGE    \* MERGEFORMAT</w:instrText>
    </w:r>
    <w:r>
      <w:rPr>
        <w:color w:val="4F81BD" w:themeColor="accent1"/>
        <w:sz w:val="20"/>
        <w:szCs w:val="20"/>
        <w14:textFill>
          <w14:solidFill>
            <w14:schemeClr w14:val="accent1"/>
          </w14:solidFill>
        </w14:textFill>
      </w:rPr>
      <w:fldChar w:fldCharType="separate"/>
    </w:r>
    <w:r>
      <w:rPr>
        <w:rFonts w:asciiTheme="majorHAnsi" w:hAnsiTheme="majorHAnsi" w:eastAsiaTheme="majorEastAsia" w:cstheme="majorBidi"/>
        <w:color w:val="4F81BD" w:themeColor="accent1"/>
        <w:sz w:val="20"/>
        <w:szCs w:val="20"/>
        <w:lang w:val="zh-CN"/>
        <w14:textFill>
          <w14:solidFill>
            <w14:schemeClr w14:val="accent1"/>
          </w14:solidFill>
        </w14:textFill>
      </w:rPr>
      <w:t>1</w:t>
    </w:r>
    <w:r>
      <w:rPr>
        <w:rFonts w:asciiTheme="majorHAnsi" w:hAnsiTheme="majorHAnsi" w:eastAsiaTheme="majorEastAsia" w:cstheme="majorBidi"/>
        <w:color w:val="4F81BD" w:themeColor="accent1"/>
        <w:sz w:val="20"/>
        <w:szCs w:val="20"/>
        <w14:textFill>
          <w14:solidFill>
            <w14:schemeClr w14:val="accent1"/>
          </w14:solidFill>
        </w14:textFill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left"/>
      <w:rPr>
        <w:i/>
      </w:rPr>
    </w:pPr>
    <w:r>
      <w:rPr>
        <w:rFonts w:hint="eastAsia"/>
        <w:i/>
      </w:rPr>
      <w:t xml:space="preserve">FOINNC                                  </w:t>
    </w:r>
    <w:r>
      <w:rPr>
        <w:rFonts w:eastAsia="微软雅黑" w:cstheme="minorHAnsi"/>
        <w:bCs/>
        <w:color w:val="454545"/>
        <w:shd w:val="clear" w:color="auto" w:fill="FFFFFF"/>
      </w:rPr>
      <w:t>Flexible</w:t>
    </w:r>
    <w:r>
      <w:rPr>
        <w:rFonts w:hint="eastAsia" w:eastAsia="微软雅黑" w:cstheme="minorHAnsi"/>
        <w:bCs/>
        <w:color w:val="454545"/>
        <w:shd w:val="clear" w:color="auto" w:fill="FFFFFF"/>
      </w:rPr>
      <w:t xml:space="preserve">  </w:t>
    </w:r>
    <w:r>
      <w:rPr>
        <w:rFonts w:eastAsia="微软雅黑" w:cstheme="minorHAnsi"/>
        <w:bCs/>
        <w:color w:val="454545"/>
        <w:shd w:val="clear" w:color="auto" w:fill="FFFFFF"/>
      </w:rPr>
      <w:t>Open</w:t>
    </w:r>
    <w:r>
      <w:rPr>
        <w:rFonts w:hint="eastAsia" w:eastAsia="微软雅黑" w:cstheme="minorHAnsi"/>
        <w:bCs/>
        <w:color w:val="454545"/>
        <w:shd w:val="clear" w:color="auto" w:fill="FFFFFF"/>
      </w:rPr>
      <w:t xml:space="preserve">  </w:t>
    </w:r>
    <w:r>
      <w:rPr>
        <w:rFonts w:eastAsia="微软雅黑" w:cstheme="minorHAnsi"/>
        <w:bCs/>
        <w:color w:val="454545"/>
        <w:shd w:val="clear" w:color="auto" w:fill="FFFFFF"/>
      </w:rPr>
      <w:t>Interconnection</w:t>
    </w:r>
    <w:r>
      <w:rPr>
        <w:rFonts w:hint="eastAsia"/>
        <w:i/>
      </w:rPr>
      <w:t xml:space="preserve">          </w:t>
    </w:r>
    <w:r>
      <w:rPr>
        <w:rFonts w:hint="eastAsia"/>
      </w:rPr>
      <w:t xml:space="preserve">                       </w:t>
    </w:r>
    <w:r>
      <w:rPr>
        <w:rFonts w:hint="eastAsia" w:eastAsia="微软雅黑" w:cstheme="minorHAnsi"/>
        <w:bCs/>
        <w:color w:val="454545"/>
        <w:shd w:val="clear" w:color="auto" w:fill="FFFFFF"/>
      </w:rPr>
      <w:t xml:space="preserve">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EA03FF0"/>
    <w:multiLevelType w:val="multilevel"/>
    <w:tmpl w:val="0EA03FF0"/>
    <w:lvl w:ilvl="0" w:tentative="0">
      <w:start w:val="1"/>
      <w:numFmt w:val="decimal"/>
      <w:pStyle w:val="2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73F0617"/>
    <w:multiLevelType w:val="multilevel"/>
    <w:tmpl w:val="173F0617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5864896"/>
    <w:multiLevelType w:val="multilevel"/>
    <w:tmpl w:val="25864896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D941DAC"/>
    <w:multiLevelType w:val="multilevel"/>
    <w:tmpl w:val="3D941DA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3F6D0495"/>
    <w:multiLevelType w:val="multilevel"/>
    <w:tmpl w:val="3F6D0495"/>
    <w:lvl w:ilvl="0" w:tentative="0">
      <w:start w:val="1"/>
      <w:numFmt w:val="bullet"/>
      <w:pStyle w:val="6"/>
      <w:lvlText w:val=""/>
      <w:lvlJc w:val="left"/>
      <w:pPr>
        <w:ind w:left="0" w:firstLine="0"/>
      </w:pPr>
      <w:rPr>
        <w:rFonts w:hint="default" w:ascii="Wingdings" w:hAnsi="Wingdings"/>
      </w:rPr>
    </w:lvl>
    <w:lvl w:ilvl="1" w:tentative="0">
      <w:start w:val="1"/>
      <w:numFmt w:val="bullet"/>
      <w:lvlText w:val="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decimal"/>
      <w:lvlText w:val="%3."/>
      <w:lvlJc w:val="left"/>
      <w:pPr>
        <w:ind w:left="1260" w:hanging="420"/>
      </w:pPr>
      <w:rPr>
        <w:rFonts w:hint="default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55655AD0"/>
    <w:multiLevelType w:val="multilevel"/>
    <w:tmpl w:val="55655AD0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98810B3"/>
    <w:multiLevelType w:val="multilevel"/>
    <w:tmpl w:val="598810B3"/>
    <w:lvl w:ilvl="0" w:tentative="0">
      <w:start w:val="1"/>
      <w:numFmt w:val="bullet"/>
      <w:suff w:val="space"/>
      <w:lvlText w:val=""/>
      <w:lvlJc w:val="left"/>
      <w:pPr>
        <w:ind w:left="49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91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33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5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7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9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1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43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855" w:hanging="420"/>
      </w:pPr>
      <w:rPr>
        <w:rFonts w:hint="default" w:ascii="Wingdings" w:hAnsi="Wingdings"/>
      </w:rPr>
    </w:lvl>
  </w:abstractNum>
  <w:abstractNum w:abstractNumId="7">
    <w:nsid w:val="5F7007AA"/>
    <w:multiLevelType w:val="multilevel"/>
    <w:tmpl w:val="5F7007AA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35873EC"/>
    <w:multiLevelType w:val="multilevel"/>
    <w:tmpl w:val="635873EC"/>
    <w:lvl w:ilvl="0" w:tentative="0">
      <w:start w:val="1"/>
      <w:numFmt w:val="bullet"/>
      <w:suff w:val="space"/>
      <w:lvlText w:val=""/>
      <w:lvlJc w:val="left"/>
      <w:pPr>
        <w:ind w:left="49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3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5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7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9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1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3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5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76" w:hanging="420"/>
      </w:pPr>
      <w:rPr>
        <w:rFonts w:hint="default" w:ascii="Wingdings" w:hAnsi="Wingdings"/>
      </w:rPr>
    </w:lvl>
  </w:abstractNum>
  <w:abstractNum w:abstractNumId="9">
    <w:nsid w:val="6BCF3F05"/>
    <w:multiLevelType w:val="multilevel"/>
    <w:tmpl w:val="6BCF3F05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25A32DF"/>
    <w:multiLevelType w:val="multilevel"/>
    <w:tmpl w:val="725A32DF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7DE5832"/>
    <w:multiLevelType w:val="multilevel"/>
    <w:tmpl w:val="77DE5832"/>
    <w:lvl w:ilvl="0" w:tentative="0">
      <w:start w:val="1"/>
      <w:numFmt w:val="chineseCountingThousand"/>
      <w:pStyle w:val="22"/>
      <w:suff w:val="space"/>
      <w:lvlText w:val="第%1章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23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26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pStyle w:val="37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  <w:num w:numId="2">
    <w:abstractNumId w:val="4"/>
  </w:num>
  <w:num w:numId="3">
    <w:abstractNumId w:val="11"/>
  </w:num>
  <w:num w:numId="4">
    <w:abstractNumId w:val="6"/>
  </w:num>
  <w:num w:numId="5">
    <w:abstractNumId w:val="1"/>
  </w:num>
  <w:num w:numId="6">
    <w:abstractNumId w:val="10"/>
  </w:num>
  <w:num w:numId="7">
    <w:abstractNumId w:val="3"/>
  </w:num>
  <w:num w:numId="8">
    <w:abstractNumId w:val="7"/>
  </w:num>
  <w:num w:numId="9">
    <w:abstractNumId w:val="8"/>
  </w:num>
  <w:num w:numId="10">
    <w:abstractNumId w:val="5"/>
  </w:num>
  <w:num w:numId="11">
    <w:abstractNumId w:val="9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bordersDoNotSurroundHeader w:val="1"/>
  <w:bordersDoNotSurroundFooter w:val="1"/>
  <w:documentProtection w:enforcement="0"/>
  <w:defaultTabStop w:val="420"/>
  <w:drawingGridHorizontalSpacing w:val="7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jFkYTkxZjUwMzgyY2I0ZTE2NWM5M2Y5M2RiMGQ5ZTMifQ=="/>
  </w:docVars>
  <w:rsids>
    <w:rsidRoot w:val="00EF5465"/>
    <w:rsid w:val="00002AD9"/>
    <w:rsid w:val="00005A13"/>
    <w:rsid w:val="00007223"/>
    <w:rsid w:val="00007E0A"/>
    <w:rsid w:val="00010435"/>
    <w:rsid w:val="000109C6"/>
    <w:rsid w:val="000115AB"/>
    <w:rsid w:val="00012BBE"/>
    <w:rsid w:val="00012BD6"/>
    <w:rsid w:val="00013BBF"/>
    <w:rsid w:val="00013C7F"/>
    <w:rsid w:val="00015151"/>
    <w:rsid w:val="00022D4D"/>
    <w:rsid w:val="0002338B"/>
    <w:rsid w:val="00025109"/>
    <w:rsid w:val="000262E4"/>
    <w:rsid w:val="00026381"/>
    <w:rsid w:val="00030F5E"/>
    <w:rsid w:val="0003139C"/>
    <w:rsid w:val="00032C0B"/>
    <w:rsid w:val="000354EF"/>
    <w:rsid w:val="00036BFB"/>
    <w:rsid w:val="00036E29"/>
    <w:rsid w:val="00036FAD"/>
    <w:rsid w:val="00037C1C"/>
    <w:rsid w:val="00037E00"/>
    <w:rsid w:val="00040855"/>
    <w:rsid w:val="00041EEE"/>
    <w:rsid w:val="00043377"/>
    <w:rsid w:val="000463F2"/>
    <w:rsid w:val="00047043"/>
    <w:rsid w:val="00050701"/>
    <w:rsid w:val="000520F9"/>
    <w:rsid w:val="00052CA0"/>
    <w:rsid w:val="000547D2"/>
    <w:rsid w:val="0005556F"/>
    <w:rsid w:val="000556F0"/>
    <w:rsid w:val="000567CE"/>
    <w:rsid w:val="00057F34"/>
    <w:rsid w:val="00061069"/>
    <w:rsid w:val="00061BF8"/>
    <w:rsid w:val="00062C8A"/>
    <w:rsid w:val="0006495F"/>
    <w:rsid w:val="00065891"/>
    <w:rsid w:val="00065B41"/>
    <w:rsid w:val="00067CA7"/>
    <w:rsid w:val="00070422"/>
    <w:rsid w:val="0007060C"/>
    <w:rsid w:val="00071DCF"/>
    <w:rsid w:val="00072805"/>
    <w:rsid w:val="00072CD3"/>
    <w:rsid w:val="00073F70"/>
    <w:rsid w:val="00074B42"/>
    <w:rsid w:val="000761F7"/>
    <w:rsid w:val="00082CB0"/>
    <w:rsid w:val="00083CCA"/>
    <w:rsid w:val="00084F09"/>
    <w:rsid w:val="00086F8F"/>
    <w:rsid w:val="000877C1"/>
    <w:rsid w:val="00087B0A"/>
    <w:rsid w:val="00087CC1"/>
    <w:rsid w:val="00091E32"/>
    <w:rsid w:val="00091E8E"/>
    <w:rsid w:val="0009279F"/>
    <w:rsid w:val="00093DD2"/>
    <w:rsid w:val="00094045"/>
    <w:rsid w:val="00096590"/>
    <w:rsid w:val="00096A32"/>
    <w:rsid w:val="00096DCD"/>
    <w:rsid w:val="0009792A"/>
    <w:rsid w:val="000A3621"/>
    <w:rsid w:val="000A4E11"/>
    <w:rsid w:val="000A6267"/>
    <w:rsid w:val="000A68CA"/>
    <w:rsid w:val="000A71DD"/>
    <w:rsid w:val="000A73EF"/>
    <w:rsid w:val="000A754B"/>
    <w:rsid w:val="000B0260"/>
    <w:rsid w:val="000B06F6"/>
    <w:rsid w:val="000B0BC6"/>
    <w:rsid w:val="000B1595"/>
    <w:rsid w:val="000B1F5A"/>
    <w:rsid w:val="000B2735"/>
    <w:rsid w:val="000B4D3A"/>
    <w:rsid w:val="000B5B2E"/>
    <w:rsid w:val="000B6288"/>
    <w:rsid w:val="000B62C3"/>
    <w:rsid w:val="000B66BD"/>
    <w:rsid w:val="000B7DF4"/>
    <w:rsid w:val="000C2FB6"/>
    <w:rsid w:val="000C3E6A"/>
    <w:rsid w:val="000C4F37"/>
    <w:rsid w:val="000C6141"/>
    <w:rsid w:val="000C7969"/>
    <w:rsid w:val="000D011A"/>
    <w:rsid w:val="000D0A6E"/>
    <w:rsid w:val="000D2A1E"/>
    <w:rsid w:val="000D4796"/>
    <w:rsid w:val="000D6141"/>
    <w:rsid w:val="000D7351"/>
    <w:rsid w:val="000D7E49"/>
    <w:rsid w:val="000D7FCA"/>
    <w:rsid w:val="000E0335"/>
    <w:rsid w:val="000E0CDD"/>
    <w:rsid w:val="000E11EC"/>
    <w:rsid w:val="000E1265"/>
    <w:rsid w:val="000E1517"/>
    <w:rsid w:val="000E19FD"/>
    <w:rsid w:val="000E2226"/>
    <w:rsid w:val="000E2B87"/>
    <w:rsid w:val="000E3935"/>
    <w:rsid w:val="000E5489"/>
    <w:rsid w:val="000E56EE"/>
    <w:rsid w:val="000E583B"/>
    <w:rsid w:val="000E62C4"/>
    <w:rsid w:val="000F0427"/>
    <w:rsid w:val="000F2293"/>
    <w:rsid w:val="000F22A7"/>
    <w:rsid w:val="000F525C"/>
    <w:rsid w:val="000F5918"/>
    <w:rsid w:val="000F7B9E"/>
    <w:rsid w:val="00102946"/>
    <w:rsid w:val="0010566C"/>
    <w:rsid w:val="00107787"/>
    <w:rsid w:val="00110295"/>
    <w:rsid w:val="00110EC3"/>
    <w:rsid w:val="00111B86"/>
    <w:rsid w:val="00112E9B"/>
    <w:rsid w:val="0011305F"/>
    <w:rsid w:val="00114E8B"/>
    <w:rsid w:val="001152DD"/>
    <w:rsid w:val="0011582E"/>
    <w:rsid w:val="00117831"/>
    <w:rsid w:val="00117BD4"/>
    <w:rsid w:val="00120282"/>
    <w:rsid w:val="0012080C"/>
    <w:rsid w:val="00123AC2"/>
    <w:rsid w:val="00123BC0"/>
    <w:rsid w:val="00123D8C"/>
    <w:rsid w:val="00124B9A"/>
    <w:rsid w:val="00124EE7"/>
    <w:rsid w:val="0012626E"/>
    <w:rsid w:val="00127A17"/>
    <w:rsid w:val="00127D54"/>
    <w:rsid w:val="00130EA7"/>
    <w:rsid w:val="00131947"/>
    <w:rsid w:val="0013316E"/>
    <w:rsid w:val="001337F9"/>
    <w:rsid w:val="00134782"/>
    <w:rsid w:val="00136D8D"/>
    <w:rsid w:val="0013739E"/>
    <w:rsid w:val="00140578"/>
    <w:rsid w:val="001417E3"/>
    <w:rsid w:val="00142FFF"/>
    <w:rsid w:val="00143BFB"/>
    <w:rsid w:val="00144167"/>
    <w:rsid w:val="00144E8D"/>
    <w:rsid w:val="00145FBD"/>
    <w:rsid w:val="0014646A"/>
    <w:rsid w:val="00150034"/>
    <w:rsid w:val="001520AF"/>
    <w:rsid w:val="00152A89"/>
    <w:rsid w:val="00153B3E"/>
    <w:rsid w:val="001556BC"/>
    <w:rsid w:val="00161583"/>
    <w:rsid w:val="00162DEA"/>
    <w:rsid w:val="001641ED"/>
    <w:rsid w:val="00165A44"/>
    <w:rsid w:val="00171E32"/>
    <w:rsid w:val="00172B57"/>
    <w:rsid w:val="00174B5A"/>
    <w:rsid w:val="001758ED"/>
    <w:rsid w:val="00176A86"/>
    <w:rsid w:val="00176C32"/>
    <w:rsid w:val="00177220"/>
    <w:rsid w:val="001779EA"/>
    <w:rsid w:val="0018001A"/>
    <w:rsid w:val="001814FA"/>
    <w:rsid w:val="00182374"/>
    <w:rsid w:val="001835E3"/>
    <w:rsid w:val="00184D32"/>
    <w:rsid w:val="001850C2"/>
    <w:rsid w:val="00185FC8"/>
    <w:rsid w:val="00186229"/>
    <w:rsid w:val="001865EC"/>
    <w:rsid w:val="00187042"/>
    <w:rsid w:val="0018746D"/>
    <w:rsid w:val="00187581"/>
    <w:rsid w:val="00187DC8"/>
    <w:rsid w:val="001923C0"/>
    <w:rsid w:val="001938B7"/>
    <w:rsid w:val="00193E7A"/>
    <w:rsid w:val="001943A9"/>
    <w:rsid w:val="00194BC9"/>
    <w:rsid w:val="001951C6"/>
    <w:rsid w:val="00195C7C"/>
    <w:rsid w:val="00196F04"/>
    <w:rsid w:val="0019704C"/>
    <w:rsid w:val="001A16E9"/>
    <w:rsid w:val="001A4285"/>
    <w:rsid w:val="001A4396"/>
    <w:rsid w:val="001A4C1F"/>
    <w:rsid w:val="001A5131"/>
    <w:rsid w:val="001A57E8"/>
    <w:rsid w:val="001A65F6"/>
    <w:rsid w:val="001A6E16"/>
    <w:rsid w:val="001B0DF5"/>
    <w:rsid w:val="001B1A77"/>
    <w:rsid w:val="001B1AF3"/>
    <w:rsid w:val="001B2557"/>
    <w:rsid w:val="001B2D21"/>
    <w:rsid w:val="001B3584"/>
    <w:rsid w:val="001B3DB5"/>
    <w:rsid w:val="001B4EB9"/>
    <w:rsid w:val="001B50FA"/>
    <w:rsid w:val="001B5341"/>
    <w:rsid w:val="001B59DC"/>
    <w:rsid w:val="001B6A52"/>
    <w:rsid w:val="001B735F"/>
    <w:rsid w:val="001C02BA"/>
    <w:rsid w:val="001C0443"/>
    <w:rsid w:val="001C0822"/>
    <w:rsid w:val="001C10D0"/>
    <w:rsid w:val="001C12B3"/>
    <w:rsid w:val="001C28A0"/>
    <w:rsid w:val="001C30D1"/>
    <w:rsid w:val="001C3117"/>
    <w:rsid w:val="001C4C70"/>
    <w:rsid w:val="001C4FB0"/>
    <w:rsid w:val="001C576D"/>
    <w:rsid w:val="001C6770"/>
    <w:rsid w:val="001C7323"/>
    <w:rsid w:val="001C78E4"/>
    <w:rsid w:val="001C7F45"/>
    <w:rsid w:val="001D13EA"/>
    <w:rsid w:val="001D2C4B"/>
    <w:rsid w:val="001D4B77"/>
    <w:rsid w:val="001D4C6E"/>
    <w:rsid w:val="001D4CD5"/>
    <w:rsid w:val="001D52CD"/>
    <w:rsid w:val="001D58D7"/>
    <w:rsid w:val="001D6D8E"/>
    <w:rsid w:val="001D6DFE"/>
    <w:rsid w:val="001D740B"/>
    <w:rsid w:val="001D7466"/>
    <w:rsid w:val="001E1B94"/>
    <w:rsid w:val="001E2AC8"/>
    <w:rsid w:val="001E2BA4"/>
    <w:rsid w:val="001E3801"/>
    <w:rsid w:val="001E5A33"/>
    <w:rsid w:val="001E5C98"/>
    <w:rsid w:val="001E5D60"/>
    <w:rsid w:val="001E64B7"/>
    <w:rsid w:val="001E7389"/>
    <w:rsid w:val="001E792B"/>
    <w:rsid w:val="001E7A1A"/>
    <w:rsid w:val="001F092C"/>
    <w:rsid w:val="001F2FDB"/>
    <w:rsid w:val="001F6B0F"/>
    <w:rsid w:val="001F6D52"/>
    <w:rsid w:val="0020088A"/>
    <w:rsid w:val="0020137A"/>
    <w:rsid w:val="0020194A"/>
    <w:rsid w:val="00202587"/>
    <w:rsid w:val="00202C55"/>
    <w:rsid w:val="002039E6"/>
    <w:rsid w:val="00203F2B"/>
    <w:rsid w:val="00204C91"/>
    <w:rsid w:val="00207234"/>
    <w:rsid w:val="002074B4"/>
    <w:rsid w:val="0021125C"/>
    <w:rsid w:val="00211395"/>
    <w:rsid w:val="002135F3"/>
    <w:rsid w:val="00214098"/>
    <w:rsid w:val="002148CC"/>
    <w:rsid w:val="00214AF8"/>
    <w:rsid w:val="00214EEF"/>
    <w:rsid w:val="00215BB0"/>
    <w:rsid w:val="00217845"/>
    <w:rsid w:val="00217F7F"/>
    <w:rsid w:val="00220772"/>
    <w:rsid w:val="00222F38"/>
    <w:rsid w:val="002236A0"/>
    <w:rsid w:val="00224A56"/>
    <w:rsid w:val="00224D59"/>
    <w:rsid w:val="00225D29"/>
    <w:rsid w:val="00226826"/>
    <w:rsid w:val="00226FF8"/>
    <w:rsid w:val="0022706B"/>
    <w:rsid w:val="00232CBE"/>
    <w:rsid w:val="00233F5D"/>
    <w:rsid w:val="002348D6"/>
    <w:rsid w:val="00236D7B"/>
    <w:rsid w:val="00236DF4"/>
    <w:rsid w:val="002374DF"/>
    <w:rsid w:val="002403A5"/>
    <w:rsid w:val="002406D1"/>
    <w:rsid w:val="00242ED7"/>
    <w:rsid w:val="00244C81"/>
    <w:rsid w:val="00245CC8"/>
    <w:rsid w:val="00247A95"/>
    <w:rsid w:val="00247B09"/>
    <w:rsid w:val="00250755"/>
    <w:rsid w:val="002515BE"/>
    <w:rsid w:val="002522A5"/>
    <w:rsid w:val="002527EF"/>
    <w:rsid w:val="00252937"/>
    <w:rsid w:val="00253F31"/>
    <w:rsid w:val="00255AA6"/>
    <w:rsid w:val="00256A2E"/>
    <w:rsid w:val="0026040F"/>
    <w:rsid w:val="00260786"/>
    <w:rsid w:val="002616D1"/>
    <w:rsid w:val="00261C4C"/>
    <w:rsid w:val="002643C4"/>
    <w:rsid w:val="002643D6"/>
    <w:rsid w:val="00264B7F"/>
    <w:rsid w:val="00265021"/>
    <w:rsid w:val="00266A88"/>
    <w:rsid w:val="00266B81"/>
    <w:rsid w:val="00270714"/>
    <w:rsid w:val="00272037"/>
    <w:rsid w:val="00272604"/>
    <w:rsid w:val="002754B4"/>
    <w:rsid w:val="00275921"/>
    <w:rsid w:val="00275CE2"/>
    <w:rsid w:val="00276FAB"/>
    <w:rsid w:val="00277BD6"/>
    <w:rsid w:val="0028014D"/>
    <w:rsid w:val="00282346"/>
    <w:rsid w:val="0028348D"/>
    <w:rsid w:val="00285E92"/>
    <w:rsid w:val="00285F47"/>
    <w:rsid w:val="002874B9"/>
    <w:rsid w:val="0029188B"/>
    <w:rsid w:val="00291C41"/>
    <w:rsid w:val="00291CC7"/>
    <w:rsid w:val="00292256"/>
    <w:rsid w:val="00293B38"/>
    <w:rsid w:val="00293EA6"/>
    <w:rsid w:val="002950D4"/>
    <w:rsid w:val="00295355"/>
    <w:rsid w:val="00297F49"/>
    <w:rsid w:val="002A36E3"/>
    <w:rsid w:val="002A3B3E"/>
    <w:rsid w:val="002A4E43"/>
    <w:rsid w:val="002A5C67"/>
    <w:rsid w:val="002A6949"/>
    <w:rsid w:val="002B0E38"/>
    <w:rsid w:val="002B10F8"/>
    <w:rsid w:val="002B1775"/>
    <w:rsid w:val="002B2878"/>
    <w:rsid w:val="002B43E4"/>
    <w:rsid w:val="002B501C"/>
    <w:rsid w:val="002B570E"/>
    <w:rsid w:val="002B6BE6"/>
    <w:rsid w:val="002B756A"/>
    <w:rsid w:val="002B7C0A"/>
    <w:rsid w:val="002C033A"/>
    <w:rsid w:val="002C0653"/>
    <w:rsid w:val="002C07F5"/>
    <w:rsid w:val="002C2D71"/>
    <w:rsid w:val="002C324B"/>
    <w:rsid w:val="002C4E16"/>
    <w:rsid w:val="002C5083"/>
    <w:rsid w:val="002C5087"/>
    <w:rsid w:val="002C5AA8"/>
    <w:rsid w:val="002C5E2B"/>
    <w:rsid w:val="002C72BE"/>
    <w:rsid w:val="002D1D4D"/>
    <w:rsid w:val="002D2592"/>
    <w:rsid w:val="002D25C0"/>
    <w:rsid w:val="002D2B26"/>
    <w:rsid w:val="002D3022"/>
    <w:rsid w:val="002D367F"/>
    <w:rsid w:val="002D46BB"/>
    <w:rsid w:val="002D5441"/>
    <w:rsid w:val="002D6B2F"/>
    <w:rsid w:val="002E12F5"/>
    <w:rsid w:val="002E1B29"/>
    <w:rsid w:val="002E2187"/>
    <w:rsid w:val="002E3045"/>
    <w:rsid w:val="002E30F7"/>
    <w:rsid w:val="002E40D4"/>
    <w:rsid w:val="002E7D4E"/>
    <w:rsid w:val="002F0687"/>
    <w:rsid w:val="002F0BDE"/>
    <w:rsid w:val="002F0D19"/>
    <w:rsid w:val="002F24FD"/>
    <w:rsid w:val="002F3511"/>
    <w:rsid w:val="002F3698"/>
    <w:rsid w:val="002F4351"/>
    <w:rsid w:val="002F4CB3"/>
    <w:rsid w:val="002F5051"/>
    <w:rsid w:val="002F6280"/>
    <w:rsid w:val="00300887"/>
    <w:rsid w:val="00301744"/>
    <w:rsid w:val="0030301B"/>
    <w:rsid w:val="0030378B"/>
    <w:rsid w:val="003041A4"/>
    <w:rsid w:val="00306800"/>
    <w:rsid w:val="00306993"/>
    <w:rsid w:val="00307DB2"/>
    <w:rsid w:val="00311DE6"/>
    <w:rsid w:val="00311F7C"/>
    <w:rsid w:val="00312332"/>
    <w:rsid w:val="003153D9"/>
    <w:rsid w:val="00315457"/>
    <w:rsid w:val="00315556"/>
    <w:rsid w:val="00320839"/>
    <w:rsid w:val="0032168F"/>
    <w:rsid w:val="003217FF"/>
    <w:rsid w:val="00321898"/>
    <w:rsid w:val="0032297D"/>
    <w:rsid w:val="0032450B"/>
    <w:rsid w:val="00331111"/>
    <w:rsid w:val="00331660"/>
    <w:rsid w:val="00337892"/>
    <w:rsid w:val="0034152A"/>
    <w:rsid w:val="003423C3"/>
    <w:rsid w:val="0034484E"/>
    <w:rsid w:val="003448F2"/>
    <w:rsid w:val="00344F9A"/>
    <w:rsid w:val="00345DE5"/>
    <w:rsid w:val="003470E3"/>
    <w:rsid w:val="0034718B"/>
    <w:rsid w:val="003474B3"/>
    <w:rsid w:val="00350008"/>
    <w:rsid w:val="00350204"/>
    <w:rsid w:val="003509E3"/>
    <w:rsid w:val="0035111B"/>
    <w:rsid w:val="003517ED"/>
    <w:rsid w:val="003531CC"/>
    <w:rsid w:val="003534D6"/>
    <w:rsid w:val="00356D04"/>
    <w:rsid w:val="0036220A"/>
    <w:rsid w:val="00363AC0"/>
    <w:rsid w:val="00363D0E"/>
    <w:rsid w:val="0036409D"/>
    <w:rsid w:val="00364310"/>
    <w:rsid w:val="0036578A"/>
    <w:rsid w:val="00366972"/>
    <w:rsid w:val="00367BE8"/>
    <w:rsid w:val="003704DB"/>
    <w:rsid w:val="00371F78"/>
    <w:rsid w:val="00372F77"/>
    <w:rsid w:val="00373731"/>
    <w:rsid w:val="0037387F"/>
    <w:rsid w:val="00374A74"/>
    <w:rsid w:val="00374BE0"/>
    <w:rsid w:val="00375CBB"/>
    <w:rsid w:val="003770EC"/>
    <w:rsid w:val="00377113"/>
    <w:rsid w:val="003778A1"/>
    <w:rsid w:val="00381DE5"/>
    <w:rsid w:val="003825D6"/>
    <w:rsid w:val="00382B21"/>
    <w:rsid w:val="00383460"/>
    <w:rsid w:val="003836D4"/>
    <w:rsid w:val="00383C2D"/>
    <w:rsid w:val="00386090"/>
    <w:rsid w:val="00390153"/>
    <w:rsid w:val="00390642"/>
    <w:rsid w:val="00390849"/>
    <w:rsid w:val="00390AE1"/>
    <w:rsid w:val="003912BF"/>
    <w:rsid w:val="00392810"/>
    <w:rsid w:val="00392984"/>
    <w:rsid w:val="00394236"/>
    <w:rsid w:val="00396CC9"/>
    <w:rsid w:val="00397EDD"/>
    <w:rsid w:val="003A060B"/>
    <w:rsid w:val="003A3B6B"/>
    <w:rsid w:val="003A3EE4"/>
    <w:rsid w:val="003A6F75"/>
    <w:rsid w:val="003B02D3"/>
    <w:rsid w:val="003B0C05"/>
    <w:rsid w:val="003B1A84"/>
    <w:rsid w:val="003B3FB7"/>
    <w:rsid w:val="003B405B"/>
    <w:rsid w:val="003B406D"/>
    <w:rsid w:val="003B45D1"/>
    <w:rsid w:val="003B495E"/>
    <w:rsid w:val="003B4ACE"/>
    <w:rsid w:val="003B7434"/>
    <w:rsid w:val="003C06E1"/>
    <w:rsid w:val="003C15FD"/>
    <w:rsid w:val="003C1D89"/>
    <w:rsid w:val="003C23B4"/>
    <w:rsid w:val="003C24FB"/>
    <w:rsid w:val="003C2C53"/>
    <w:rsid w:val="003C4A50"/>
    <w:rsid w:val="003C6612"/>
    <w:rsid w:val="003C68F5"/>
    <w:rsid w:val="003C6C42"/>
    <w:rsid w:val="003D1A0D"/>
    <w:rsid w:val="003D1A57"/>
    <w:rsid w:val="003D2380"/>
    <w:rsid w:val="003D2C83"/>
    <w:rsid w:val="003D3AF9"/>
    <w:rsid w:val="003D484C"/>
    <w:rsid w:val="003D566B"/>
    <w:rsid w:val="003D7F87"/>
    <w:rsid w:val="003E029B"/>
    <w:rsid w:val="003E0B96"/>
    <w:rsid w:val="003E1661"/>
    <w:rsid w:val="003E172C"/>
    <w:rsid w:val="003E708E"/>
    <w:rsid w:val="003F0A34"/>
    <w:rsid w:val="003F10BF"/>
    <w:rsid w:val="003F201A"/>
    <w:rsid w:val="003F3145"/>
    <w:rsid w:val="003F5050"/>
    <w:rsid w:val="003F7826"/>
    <w:rsid w:val="00400EE9"/>
    <w:rsid w:val="00403AD7"/>
    <w:rsid w:val="0040586F"/>
    <w:rsid w:val="00406DD9"/>
    <w:rsid w:val="00407519"/>
    <w:rsid w:val="004100EE"/>
    <w:rsid w:val="00410579"/>
    <w:rsid w:val="00410AFB"/>
    <w:rsid w:val="004131C6"/>
    <w:rsid w:val="004169DB"/>
    <w:rsid w:val="00420C80"/>
    <w:rsid w:val="00421050"/>
    <w:rsid w:val="0042123D"/>
    <w:rsid w:val="00421D7D"/>
    <w:rsid w:val="00422D27"/>
    <w:rsid w:val="00425486"/>
    <w:rsid w:val="00425E05"/>
    <w:rsid w:val="00426304"/>
    <w:rsid w:val="00426C2A"/>
    <w:rsid w:val="0042748B"/>
    <w:rsid w:val="00430197"/>
    <w:rsid w:val="00432AD7"/>
    <w:rsid w:val="00432F4E"/>
    <w:rsid w:val="00433A9E"/>
    <w:rsid w:val="004365FD"/>
    <w:rsid w:val="00436997"/>
    <w:rsid w:val="00440384"/>
    <w:rsid w:val="0044062C"/>
    <w:rsid w:val="00440B60"/>
    <w:rsid w:val="0044157A"/>
    <w:rsid w:val="00441D90"/>
    <w:rsid w:val="00442473"/>
    <w:rsid w:val="004438E6"/>
    <w:rsid w:val="00444C0F"/>
    <w:rsid w:val="00445E50"/>
    <w:rsid w:val="004477E9"/>
    <w:rsid w:val="004530CD"/>
    <w:rsid w:val="0045552C"/>
    <w:rsid w:val="004568B4"/>
    <w:rsid w:val="004608F7"/>
    <w:rsid w:val="00461D40"/>
    <w:rsid w:val="00461E51"/>
    <w:rsid w:val="00462631"/>
    <w:rsid w:val="00463FF8"/>
    <w:rsid w:val="0046537C"/>
    <w:rsid w:val="00465EC2"/>
    <w:rsid w:val="00466B24"/>
    <w:rsid w:val="0046797A"/>
    <w:rsid w:val="004708F0"/>
    <w:rsid w:val="0047125F"/>
    <w:rsid w:val="0047141D"/>
    <w:rsid w:val="004719DB"/>
    <w:rsid w:val="00473B0B"/>
    <w:rsid w:val="004742AE"/>
    <w:rsid w:val="0047478C"/>
    <w:rsid w:val="00476691"/>
    <w:rsid w:val="004779F1"/>
    <w:rsid w:val="0048184E"/>
    <w:rsid w:val="004819BE"/>
    <w:rsid w:val="00481F7E"/>
    <w:rsid w:val="00483E29"/>
    <w:rsid w:val="00484765"/>
    <w:rsid w:val="00486179"/>
    <w:rsid w:val="00486553"/>
    <w:rsid w:val="00487600"/>
    <w:rsid w:val="00487ADB"/>
    <w:rsid w:val="00487CD9"/>
    <w:rsid w:val="00487FAE"/>
    <w:rsid w:val="004916B6"/>
    <w:rsid w:val="00491A72"/>
    <w:rsid w:val="00492111"/>
    <w:rsid w:val="004937B4"/>
    <w:rsid w:val="0049488F"/>
    <w:rsid w:val="00494E61"/>
    <w:rsid w:val="00495088"/>
    <w:rsid w:val="00495AB8"/>
    <w:rsid w:val="00495F1D"/>
    <w:rsid w:val="00496A86"/>
    <w:rsid w:val="00496C81"/>
    <w:rsid w:val="00496F63"/>
    <w:rsid w:val="00497553"/>
    <w:rsid w:val="00497FBE"/>
    <w:rsid w:val="004A0509"/>
    <w:rsid w:val="004A065F"/>
    <w:rsid w:val="004A0BB7"/>
    <w:rsid w:val="004A1E76"/>
    <w:rsid w:val="004A2575"/>
    <w:rsid w:val="004A2BBF"/>
    <w:rsid w:val="004A31E5"/>
    <w:rsid w:val="004A33F5"/>
    <w:rsid w:val="004A5DF0"/>
    <w:rsid w:val="004A7917"/>
    <w:rsid w:val="004B1DD8"/>
    <w:rsid w:val="004B4A0D"/>
    <w:rsid w:val="004B52D8"/>
    <w:rsid w:val="004B6E4B"/>
    <w:rsid w:val="004B7274"/>
    <w:rsid w:val="004B74D5"/>
    <w:rsid w:val="004B7C2E"/>
    <w:rsid w:val="004C06C9"/>
    <w:rsid w:val="004C19E7"/>
    <w:rsid w:val="004C33D3"/>
    <w:rsid w:val="004C3DAB"/>
    <w:rsid w:val="004C4309"/>
    <w:rsid w:val="004C4358"/>
    <w:rsid w:val="004C4A81"/>
    <w:rsid w:val="004C4C11"/>
    <w:rsid w:val="004C796D"/>
    <w:rsid w:val="004D0BFB"/>
    <w:rsid w:val="004D115A"/>
    <w:rsid w:val="004D3A5C"/>
    <w:rsid w:val="004D4E3E"/>
    <w:rsid w:val="004D4E75"/>
    <w:rsid w:val="004D5356"/>
    <w:rsid w:val="004D7B22"/>
    <w:rsid w:val="004E1987"/>
    <w:rsid w:val="004E2BE6"/>
    <w:rsid w:val="004E30EB"/>
    <w:rsid w:val="004E31B3"/>
    <w:rsid w:val="004E4E0E"/>
    <w:rsid w:val="004E4E9C"/>
    <w:rsid w:val="004E5049"/>
    <w:rsid w:val="004E548B"/>
    <w:rsid w:val="004E6828"/>
    <w:rsid w:val="004E7A08"/>
    <w:rsid w:val="004E7E4F"/>
    <w:rsid w:val="004F0474"/>
    <w:rsid w:val="004F249C"/>
    <w:rsid w:val="004F32BC"/>
    <w:rsid w:val="004F3DA4"/>
    <w:rsid w:val="004F6890"/>
    <w:rsid w:val="004F73DD"/>
    <w:rsid w:val="0050040B"/>
    <w:rsid w:val="00501DDE"/>
    <w:rsid w:val="005024CE"/>
    <w:rsid w:val="005033DA"/>
    <w:rsid w:val="00504BA3"/>
    <w:rsid w:val="00505D94"/>
    <w:rsid w:val="0050619B"/>
    <w:rsid w:val="005067DA"/>
    <w:rsid w:val="00510CB8"/>
    <w:rsid w:val="00511537"/>
    <w:rsid w:val="00513455"/>
    <w:rsid w:val="00514BDB"/>
    <w:rsid w:val="0051672B"/>
    <w:rsid w:val="005169BC"/>
    <w:rsid w:val="0051766A"/>
    <w:rsid w:val="005206D1"/>
    <w:rsid w:val="005221D6"/>
    <w:rsid w:val="00523EDD"/>
    <w:rsid w:val="00525536"/>
    <w:rsid w:val="00525C1F"/>
    <w:rsid w:val="00531153"/>
    <w:rsid w:val="0053242C"/>
    <w:rsid w:val="00533012"/>
    <w:rsid w:val="00535C7F"/>
    <w:rsid w:val="00535F2B"/>
    <w:rsid w:val="00541B13"/>
    <w:rsid w:val="00542AFA"/>
    <w:rsid w:val="005439BA"/>
    <w:rsid w:val="00544B17"/>
    <w:rsid w:val="00544D64"/>
    <w:rsid w:val="00546831"/>
    <w:rsid w:val="0055036A"/>
    <w:rsid w:val="00552BD8"/>
    <w:rsid w:val="00552BE8"/>
    <w:rsid w:val="00554806"/>
    <w:rsid w:val="005568B9"/>
    <w:rsid w:val="00556E46"/>
    <w:rsid w:val="005611F9"/>
    <w:rsid w:val="00562520"/>
    <w:rsid w:val="00562C65"/>
    <w:rsid w:val="00563FFD"/>
    <w:rsid w:val="0056461A"/>
    <w:rsid w:val="00565833"/>
    <w:rsid w:val="00565C5B"/>
    <w:rsid w:val="005665DD"/>
    <w:rsid w:val="00566C27"/>
    <w:rsid w:val="00566ECB"/>
    <w:rsid w:val="0056767D"/>
    <w:rsid w:val="005679B1"/>
    <w:rsid w:val="00567A84"/>
    <w:rsid w:val="00571D2C"/>
    <w:rsid w:val="00571F2F"/>
    <w:rsid w:val="0057204B"/>
    <w:rsid w:val="00573DD3"/>
    <w:rsid w:val="00574214"/>
    <w:rsid w:val="0057453C"/>
    <w:rsid w:val="00574C0F"/>
    <w:rsid w:val="00575271"/>
    <w:rsid w:val="0057639D"/>
    <w:rsid w:val="005773D2"/>
    <w:rsid w:val="00580B6C"/>
    <w:rsid w:val="005823A3"/>
    <w:rsid w:val="00582621"/>
    <w:rsid w:val="005827C6"/>
    <w:rsid w:val="00583D3D"/>
    <w:rsid w:val="0058402C"/>
    <w:rsid w:val="00584A88"/>
    <w:rsid w:val="00587045"/>
    <w:rsid w:val="00590431"/>
    <w:rsid w:val="005905D9"/>
    <w:rsid w:val="00591B96"/>
    <w:rsid w:val="00592277"/>
    <w:rsid w:val="00593A7E"/>
    <w:rsid w:val="005959B2"/>
    <w:rsid w:val="005963E1"/>
    <w:rsid w:val="005A0635"/>
    <w:rsid w:val="005A0C1F"/>
    <w:rsid w:val="005A1F07"/>
    <w:rsid w:val="005A4A4B"/>
    <w:rsid w:val="005B1308"/>
    <w:rsid w:val="005B14C1"/>
    <w:rsid w:val="005B16B4"/>
    <w:rsid w:val="005B2ABA"/>
    <w:rsid w:val="005B3B83"/>
    <w:rsid w:val="005B45FA"/>
    <w:rsid w:val="005B4B92"/>
    <w:rsid w:val="005B5657"/>
    <w:rsid w:val="005B5818"/>
    <w:rsid w:val="005B72C8"/>
    <w:rsid w:val="005C058C"/>
    <w:rsid w:val="005C0C78"/>
    <w:rsid w:val="005C2DDF"/>
    <w:rsid w:val="005C389C"/>
    <w:rsid w:val="005C57F3"/>
    <w:rsid w:val="005C6EB4"/>
    <w:rsid w:val="005C746F"/>
    <w:rsid w:val="005C7A94"/>
    <w:rsid w:val="005D06CE"/>
    <w:rsid w:val="005D14B0"/>
    <w:rsid w:val="005D26A1"/>
    <w:rsid w:val="005D2802"/>
    <w:rsid w:val="005D2C0D"/>
    <w:rsid w:val="005D706D"/>
    <w:rsid w:val="005E0BEA"/>
    <w:rsid w:val="005E124F"/>
    <w:rsid w:val="005E261A"/>
    <w:rsid w:val="005E377B"/>
    <w:rsid w:val="005E3BC9"/>
    <w:rsid w:val="005E5337"/>
    <w:rsid w:val="005E7A95"/>
    <w:rsid w:val="005F0CC8"/>
    <w:rsid w:val="005F0D69"/>
    <w:rsid w:val="005F17AA"/>
    <w:rsid w:val="005F20FE"/>
    <w:rsid w:val="005F3636"/>
    <w:rsid w:val="005F5782"/>
    <w:rsid w:val="005F6DBA"/>
    <w:rsid w:val="005F7F3C"/>
    <w:rsid w:val="006005B3"/>
    <w:rsid w:val="0060226A"/>
    <w:rsid w:val="006029FD"/>
    <w:rsid w:val="00602C89"/>
    <w:rsid w:val="00603F42"/>
    <w:rsid w:val="00604B50"/>
    <w:rsid w:val="00605CC0"/>
    <w:rsid w:val="00606483"/>
    <w:rsid w:val="006065BA"/>
    <w:rsid w:val="00610EDF"/>
    <w:rsid w:val="00612BAD"/>
    <w:rsid w:val="00613429"/>
    <w:rsid w:val="00614ED4"/>
    <w:rsid w:val="00615A36"/>
    <w:rsid w:val="00615F9D"/>
    <w:rsid w:val="00616D62"/>
    <w:rsid w:val="0062032C"/>
    <w:rsid w:val="006203C9"/>
    <w:rsid w:val="00620418"/>
    <w:rsid w:val="006207AB"/>
    <w:rsid w:val="0062110E"/>
    <w:rsid w:val="00621CE0"/>
    <w:rsid w:val="00622D94"/>
    <w:rsid w:val="00622EBB"/>
    <w:rsid w:val="006236A2"/>
    <w:rsid w:val="00625C63"/>
    <w:rsid w:val="00625EE5"/>
    <w:rsid w:val="00626A42"/>
    <w:rsid w:val="0063062E"/>
    <w:rsid w:val="00631700"/>
    <w:rsid w:val="00632157"/>
    <w:rsid w:val="006321FE"/>
    <w:rsid w:val="00633510"/>
    <w:rsid w:val="00633C04"/>
    <w:rsid w:val="0063500C"/>
    <w:rsid w:val="006370B5"/>
    <w:rsid w:val="00637DB0"/>
    <w:rsid w:val="00637DF9"/>
    <w:rsid w:val="00641AB7"/>
    <w:rsid w:val="00644621"/>
    <w:rsid w:val="006454DC"/>
    <w:rsid w:val="00645965"/>
    <w:rsid w:val="00645D42"/>
    <w:rsid w:val="006502E3"/>
    <w:rsid w:val="00651201"/>
    <w:rsid w:val="006525E0"/>
    <w:rsid w:val="006533C6"/>
    <w:rsid w:val="00653FAB"/>
    <w:rsid w:val="00655D40"/>
    <w:rsid w:val="00657E56"/>
    <w:rsid w:val="0066170D"/>
    <w:rsid w:val="00661DED"/>
    <w:rsid w:val="00663E15"/>
    <w:rsid w:val="00664403"/>
    <w:rsid w:val="00665F82"/>
    <w:rsid w:val="00666F0D"/>
    <w:rsid w:val="006700BD"/>
    <w:rsid w:val="00670114"/>
    <w:rsid w:val="006704BC"/>
    <w:rsid w:val="00671CC8"/>
    <w:rsid w:val="006721F1"/>
    <w:rsid w:val="0067264C"/>
    <w:rsid w:val="00672949"/>
    <w:rsid w:val="0067328B"/>
    <w:rsid w:val="006741AB"/>
    <w:rsid w:val="006743FD"/>
    <w:rsid w:val="00675604"/>
    <w:rsid w:val="00675FF2"/>
    <w:rsid w:val="0067642D"/>
    <w:rsid w:val="0067693A"/>
    <w:rsid w:val="00677871"/>
    <w:rsid w:val="0068227E"/>
    <w:rsid w:val="00682388"/>
    <w:rsid w:val="006823AF"/>
    <w:rsid w:val="006825E9"/>
    <w:rsid w:val="0068294B"/>
    <w:rsid w:val="00682A60"/>
    <w:rsid w:val="00682A6C"/>
    <w:rsid w:val="006869B9"/>
    <w:rsid w:val="00687028"/>
    <w:rsid w:val="0068734D"/>
    <w:rsid w:val="006874A6"/>
    <w:rsid w:val="00690D89"/>
    <w:rsid w:val="00692AAA"/>
    <w:rsid w:val="00692DC7"/>
    <w:rsid w:val="006938E6"/>
    <w:rsid w:val="00695B9D"/>
    <w:rsid w:val="006969E1"/>
    <w:rsid w:val="006971FC"/>
    <w:rsid w:val="00697325"/>
    <w:rsid w:val="006A157A"/>
    <w:rsid w:val="006A1628"/>
    <w:rsid w:val="006A1915"/>
    <w:rsid w:val="006A1A32"/>
    <w:rsid w:val="006A2136"/>
    <w:rsid w:val="006A3147"/>
    <w:rsid w:val="006A549E"/>
    <w:rsid w:val="006A7570"/>
    <w:rsid w:val="006A7D5D"/>
    <w:rsid w:val="006A7EC5"/>
    <w:rsid w:val="006B1B69"/>
    <w:rsid w:val="006B25FB"/>
    <w:rsid w:val="006B3405"/>
    <w:rsid w:val="006B3810"/>
    <w:rsid w:val="006B3DD2"/>
    <w:rsid w:val="006B3ECB"/>
    <w:rsid w:val="006B49FB"/>
    <w:rsid w:val="006B5B25"/>
    <w:rsid w:val="006B6FB3"/>
    <w:rsid w:val="006B7FFA"/>
    <w:rsid w:val="006C033A"/>
    <w:rsid w:val="006C115B"/>
    <w:rsid w:val="006C1793"/>
    <w:rsid w:val="006C1AE0"/>
    <w:rsid w:val="006C2382"/>
    <w:rsid w:val="006C2885"/>
    <w:rsid w:val="006C3763"/>
    <w:rsid w:val="006C48EE"/>
    <w:rsid w:val="006C4D9D"/>
    <w:rsid w:val="006C535E"/>
    <w:rsid w:val="006C5C70"/>
    <w:rsid w:val="006C6CBB"/>
    <w:rsid w:val="006C7082"/>
    <w:rsid w:val="006C7760"/>
    <w:rsid w:val="006D03A0"/>
    <w:rsid w:val="006D2010"/>
    <w:rsid w:val="006D267C"/>
    <w:rsid w:val="006D4623"/>
    <w:rsid w:val="006D4BC2"/>
    <w:rsid w:val="006D4DC0"/>
    <w:rsid w:val="006D50C8"/>
    <w:rsid w:val="006D572F"/>
    <w:rsid w:val="006D6B32"/>
    <w:rsid w:val="006D6F55"/>
    <w:rsid w:val="006D7992"/>
    <w:rsid w:val="006E0327"/>
    <w:rsid w:val="006E22F7"/>
    <w:rsid w:val="006E5A3F"/>
    <w:rsid w:val="006E626D"/>
    <w:rsid w:val="006E6973"/>
    <w:rsid w:val="006F03D5"/>
    <w:rsid w:val="006F13AE"/>
    <w:rsid w:val="006F16DB"/>
    <w:rsid w:val="006F229E"/>
    <w:rsid w:val="006F22C7"/>
    <w:rsid w:val="006F24E6"/>
    <w:rsid w:val="006F436C"/>
    <w:rsid w:val="006F6127"/>
    <w:rsid w:val="006F7CFC"/>
    <w:rsid w:val="006F7F80"/>
    <w:rsid w:val="00702129"/>
    <w:rsid w:val="0070346B"/>
    <w:rsid w:val="00703A4A"/>
    <w:rsid w:val="00704464"/>
    <w:rsid w:val="00704AB3"/>
    <w:rsid w:val="00704BDB"/>
    <w:rsid w:val="007055DF"/>
    <w:rsid w:val="00707653"/>
    <w:rsid w:val="00710153"/>
    <w:rsid w:val="007114A7"/>
    <w:rsid w:val="0071184F"/>
    <w:rsid w:val="007129A8"/>
    <w:rsid w:val="00714F06"/>
    <w:rsid w:val="007166AE"/>
    <w:rsid w:val="007166E0"/>
    <w:rsid w:val="007175C1"/>
    <w:rsid w:val="0071781E"/>
    <w:rsid w:val="007201FE"/>
    <w:rsid w:val="00720B2B"/>
    <w:rsid w:val="0072150A"/>
    <w:rsid w:val="00722685"/>
    <w:rsid w:val="00731AEB"/>
    <w:rsid w:val="00731D39"/>
    <w:rsid w:val="00731FE2"/>
    <w:rsid w:val="00732EEC"/>
    <w:rsid w:val="007339A6"/>
    <w:rsid w:val="00733A3E"/>
    <w:rsid w:val="00733A8D"/>
    <w:rsid w:val="00734607"/>
    <w:rsid w:val="0073532F"/>
    <w:rsid w:val="00736A9D"/>
    <w:rsid w:val="00737F64"/>
    <w:rsid w:val="007416A0"/>
    <w:rsid w:val="007424F9"/>
    <w:rsid w:val="00744972"/>
    <w:rsid w:val="00744EF1"/>
    <w:rsid w:val="0074560C"/>
    <w:rsid w:val="00746AE3"/>
    <w:rsid w:val="00747C7B"/>
    <w:rsid w:val="007513BB"/>
    <w:rsid w:val="007514A0"/>
    <w:rsid w:val="007515EC"/>
    <w:rsid w:val="00751FB1"/>
    <w:rsid w:val="00752B1B"/>
    <w:rsid w:val="0075308D"/>
    <w:rsid w:val="00755944"/>
    <w:rsid w:val="00755B91"/>
    <w:rsid w:val="007563C6"/>
    <w:rsid w:val="00756D48"/>
    <w:rsid w:val="00756F54"/>
    <w:rsid w:val="00757C76"/>
    <w:rsid w:val="00760353"/>
    <w:rsid w:val="007609A2"/>
    <w:rsid w:val="00761EE1"/>
    <w:rsid w:val="00762172"/>
    <w:rsid w:val="007624A0"/>
    <w:rsid w:val="007624DD"/>
    <w:rsid w:val="0076270C"/>
    <w:rsid w:val="00763889"/>
    <w:rsid w:val="0076394A"/>
    <w:rsid w:val="00763E3D"/>
    <w:rsid w:val="00764781"/>
    <w:rsid w:val="007654AF"/>
    <w:rsid w:val="0076738C"/>
    <w:rsid w:val="0077028B"/>
    <w:rsid w:val="007709CC"/>
    <w:rsid w:val="00771F74"/>
    <w:rsid w:val="007741A2"/>
    <w:rsid w:val="007743CC"/>
    <w:rsid w:val="00775667"/>
    <w:rsid w:val="00776804"/>
    <w:rsid w:val="0077705D"/>
    <w:rsid w:val="007805BF"/>
    <w:rsid w:val="0078081F"/>
    <w:rsid w:val="00781280"/>
    <w:rsid w:val="00782195"/>
    <w:rsid w:val="007823CC"/>
    <w:rsid w:val="0078243F"/>
    <w:rsid w:val="00782601"/>
    <w:rsid w:val="00782663"/>
    <w:rsid w:val="00782E3E"/>
    <w:rsid w:val="007836EC"/>
    <w:rsid w:val="0078421A"/>
    <w:rsid w:val="00784363"/>
    <w:rsid w:val="00787E40"/>
    <w:rsid w:val="00792BE3"/>
    <w:rsid w:val="00792CC2"/>
    <w:rsid w:val="00793FB4"/>
    <w:rsid w:val="007952CC"/>
    <w:rsid w:val="00795A39"/>
    <w:rsid w:val="007962A6"/>
    <w:rsid w:val="00796F97"/>
    <w:rsid w:val="00797382"/>
    <w:rsid w:val="007A03AF"/>
    <w:rsid w:val="007A1EC8"/>
    <w:rsid w:val="007A3742"/>
    <w:rsid w:val="007A41DB"/>
    <w:rsid w:val="007A656B"/>
    <w:rsid w:val="007A7318"/>
    <w:rsid w:val="007B1D65"/>
    <w:rsid w:val="007B2B62"/>
    <w:rsid w:val="007B4A63"/>
    <w:rsid w:val="007B7628"/>
    <w:rsid w:val="007B784B"/>
    <w:rsid w:val="007C08D0"/>
    <w:rsid w:val="007C148D"/>
    <w:rsid w:val="007C19D5"/>
    <w:rsid w:val="007C1E2E"/>
    <w:rsid w:val="007C244B"/>
    <w:rsid w:val="007C2625"/>
    <w:rsid w:val="007C2E07"/>
    <w:rsid w:val="007C2E85"/>
    <w:rsid w:val="007C442D"/>
    <w:rsid w:val="007C573A"/>
    <w:rsid w:val="007C7C91"/>
    <w:rsid w:val="007D0B40"/>
    <w:rsid w:val="007D0F70"/>
    <w:rsid w:val="007D296F"/>
    <w:rsid w:val="007D6837"/>
    <w:rsid w:val="007D6A74"/>
    <w:rsid w:val="007D7F91"/>
    <w:rsid w:val="007E0539"/>
    <w:rsid w:val="007E070F"/>
    <w:rsid w:val="007E0A6C"/>
    <w:rsid w:val="007E30CD"/>
    <w:rsid w:val="007E4D16"/>
    <w:rsid w:val="007E502C"/>
    <w:rsid w:val="007E55E1"/>
    <w:rsid w:val="007E5E67"/>
    <w:rsid w:val="007E5EFD"/>
    <w:rsid w:val="007E632C"/>
    <w:rsid w:val="007E637E"/>
    <w:rsid w:val="007E6A24"/>
    <w:rsid w:val="007E77FD"/>
    <w:rsid w:val="007F11D8"/>
    <w:rsid w:val="007F14DF"/>
    <w:rsid w:val="007F16E1"/>
    <w:rsid w:val="007F3139"/>
    <w:rsid w:val="007F36C5"/>
    <w:rsid w:val="007F5455"/>
    <w:rsid w:val="007F5664"/>
    <w:rsid w:val="007F5E57"/>
    <w:rsid w:val="007F68DE"/>
    <w:rsid w:val="007F6FA4"/>
    <w:rsid w:val="007F718B"/>
    <w:rsid w:val="007F78E8"/>
    <w:rsid w:val="00801A43"/>
    <w:rsid w:val="00801B5E"/>
    <w:rsid w:val="00801FAE"/>
    <w:rsid w:val="00802A9E"/>
    <w:rsid w:val="00803209"/>
    <w:rsid w:val="00803655"/>
    <w:rsid w:val="00803A1D"/>
    <w:rsid w:val="00803B6E"/>
    <w:rsid w:val="00804032"/>
    <w:rsid w:val="00804806"/>
    <w:rsid w:val="00806A2E"/>
    <w:rsid w:val="00806A66"/>
    <w:rsid w:val="00807C15"/>
    <w:rsid w:val="00812CCF"/>
    <w:rsid w:val="00814CDA"/>
    <w:rsid w:val="0081585F"/>
    <w:rsid w:val="00815D9F"/>
    <w:rsid w:val="00816AB1"/>
    <w:rsid w:val="008171B8"/>
    <w:rsid w:val="008173F8"/>
    <w:rsid w:val="00817509"/>
    <w:rsid w:val="00821C24"/>
    <w:rsid w:val="008263CE"/>
    <w:rsid w:val="008279E3"/>
    <w:rsid w:val="00827C4D"/>
    <w:rsid w:val="0083067F"/>
    <w:rsid w:val="0083200F"/>
    <w:rsid w:val="00834363"/>
    <w:rsid w:val="00834EC3"/>
    <w:rsid w:val="00835142"/>
    <w:rsid w:val="00835C26"/>
    <w:rsid w:val="0083631C"/>
    <w:rsid w:val="008372DE"/>
    <w:rsid w:val="00840148"/>
    <w:rsid w:val="008405DA"/>
    <w:rsid w:val="00840FFF"/>
    <w:rsid w:val="00841E7B"/>
    <w:rsid w:val="0084239F"/>
    <w:rsid w:val="00842489"/>
    <w:rsid w:val="008429E7"/>
    <w:rsid w:val="00842EE1"/>
    <w:rsid w:val="00845CB4"/>
    <w:rsid w:val="008468C2"/>
    <w:rsid w:val="008479F2"/>
    <w:rsid w:val="00852EC2"/>
    <w:rsid w:val="00854216"/>
    <w:rsid w:val="0085597D"/>
    <w:rsid w:val="00855D17"/>
    <w:rsid w:val="00855E90"/>
    <w:rsid w:val="00856023"/>
    <w:rsid w:val="00860F37"/>
    <w:rsid w:val="00862D77"/>
    <w:rsid w:val="00864EC9"/>
    <w:rsid w:val="0086500F"/>
    <w:rsid w:val="00865626"/>
    <w:rsid w:val="008666D8"/>
    <w:rsid w:val="00866C27"/>
    <w:rsid w:val="0087062E"/>
    <w:rsid w:val="0087097A"/>
    <w:rsid w:val="00870E37"/>
    <w:rsid w:val="00870F0E"/>
    <w:rsid w:val="0087106D"/>
    <w:rsid w:val="008720E7"/>
    <w:rsid w:val="00872347"/>
    <w:rsid w:val="00872E0C"/>
    <w:rsid w:val="00872F4F"/>
    <w:rsid w:val="00873C21"/>
    <w:rsid w:val="0087726A"/>
    <w:rsid w:val="008779FF"/>
    <w:rsid w:val="00877F39"/>
    <w:rsid w:val="008804BA"/>
    <w:rsid w:val="00880813"/>
    <w:rsid w:val="00880F2B"/>
    <w:rsid w:val="00881259"/>
    <w:rsid w:val="0088256E"/>
    <w:rsid w:val="00885471"/>
    <w:rsid w:val="00887D19"/>
    <w:rsid w:val="008904AA"/>
    <w:rsid w:val="0089058B"/>
    <w:rsid w:val="00891AE6"/>
    <w:rsid w:val="008931B3"/>
    <w:rsid w:val="00894525"/>
    <w:rsid w:val="00895F2B"/>
    <w:rsid w:val="00896C8E"/>
    <w:rsid w:val="00896EAB"/>
    <w:rsid w:val="00897C15"/>
    <w:rsid w:val="008A08D3"/>
    <w:rsid w:val="008A2069"/>
    <w:rsid w:val="008A20F7"/>
    <w:rsid w:val="008A385D"/>
    <w:rsid w:val="008A5FE8"/>
    <w:rsid w:val="008B16DA"/>
    <w:rsid w:val="008B20BC"/>
    <w:rsid w:val="008B3BCB"/>
    <w:rsid w:val="008B5ACC"/>
    <w:rsid w:val="008B6EF1"/>
    <w:rsid w:val="008B7835"/>
    <w:rsid w:val="008C099C"/>
    <w:rsid w:val="008C153F"/>
    <w:rsid w:val="008C2B27"/>
    <w:rsid w:val="008C38C2"/>
    <w:rsid w:val="008C6915"/>
    <w:rsid w:val="008C70F0"/>
    <w:rsid w:val="008C72EA"/>
    <w:rsid w:val="008C744F"/>
    <w:rsid w:val="008D06C7"/>
    <w:rsid w:val="008D1257"/>
    <w:rsid w:val="008D1603"/>
    <w:rsid w:val="008D34B2"/>
    <w:rsid w:val="008D4EDF"/>
    <w:rsid w:val="008D4F1F"/>
    <w:rsid w:val="008D56EC"/>
    <w:rsid w:val="008D7167"/>
    <w:rsid w:val="008D775C"/>
    <w:rsid w:val="008E151B"/>
    <w:rsid w:val="008E2943"/>
    <w:rsid w:val="008E2CA5"/>
    <w:rsid w:val="008E3551"/>
    <w:rsid w:val="008E355F"/>
    <w:rsid w:val="008E5D2B"/>
    <w:rsid w:val="008E6439"/>
    <w:rsid w:val="008E6C4A"/>
    <w:rsid w:val="008E777F"/>
    <w:rsid w:val="008F0FA3"/>
    <w:rsid w:val="008F2F36"/>
    <w:rsid w:val="008F4D54"/>
    <w:rsid w:val="008F5B78"/>
    <w:rsid w:val="00901AAC"/>
    <w:rsid w:val="00902A6A"/>
    <w:rsid w:val="009073FB"/>
    <w:rsid w:val="009127B7"/>
    <w:rsid w:val="009128A1"/>
    <w:rsid w:val="00912952"/>
    <w:rsid w:val="0091399E"/>
    <w:rsid w:val="00916727"/>
    <w:rsid w:val="009168A0"/>
    <w:rsid w:val="00916E21"/>
    <w:rsid w:val="0091779A"/>
    <w:rsid w:val="00917E44"/>
    <w:rsid w:val="00921B14"/>
    <w:rsid w:val="00922E69"/>
    <w:rsid w:val="00923F2B"/>
    <w:rsid w:val="00924B2C"/>
    <w:rsid w:val="009250EF"/>
    <w:rsid w:val="009251AA"/>
    <w:rsid w:val="00926036"/>
    <w:rsid w:val="009274C9"/>
    <w:rsid w:val="00930BA7"/>
    <w:rsid w:val="00930E5C"/>
    <w:rsid w:val="00931B8E"/>
    <w:rsid w:val="00931BE6"/>
    <w:rsid w:val="00932597"/>
    <w:rsid w:val="0093262B"/>
    <w:rsid w:val="00933A64"/>
    <w:rsid w:val="00934420"/>
    <w:rsid w:val="009344A3"/>
    <w:rsid w:val="00935D2A"/>
    <w:rsid w:val="009375C1"/>
    <w:rsid w:val="00937CD9"/>
    <w:rsid w:val="0094092C"/>
    <w:rsid w:val="00940B6D"/>
    <w:rsid w:val="00940B92"/>
    <w:rsid w:val="009414AB"/>
    <w:rsid w:val="0094281B"/>
    <w:rsid w:val="009434B7"/>
    <w:rsid w:val="00943CCF"/>
    <w:rsid w:val="00944BE8"/>
    <w:rsid w:val="00946313"/>
    <w:rsid w:val="009465B8"/>
    <w:rsid w:val="00946B74"/>
    <w:rsid w:val="00950267"/>
    <w:rsid w:val="00950EF4"/>
    <w:rsid w:val="00951680"/>
    <w:rsid w:val="00951CA8"/>
    <w:rsid w:val="00952D5A"/>
    <w:rsid w:val="009554A0"/>
    <w:rsid w:val="00955B5C"/>
    <w:rsid w:val="009567E4"/>
    <w:rsid w:val="00956AE7"/>
    <w:rsid w:val="00957551"/>
    <w:rsid w:val="00957C6E"/>
    <w:rsid w:val="009605DA"/>
    <w:rsid w:val="00961062"/>
    <w:rsid w:val="00962CC7"/>
    <w:rsid w:val="00963088"/>
    <w:rsid w:val="00963B07"/>
    <w:rsid w:val="009647AA"/>
    <w:rsid w:val="00964894"/>
    <w:rsid w:val="00965D29"/>
    <w:rsid w:val="009669B8"/>
    <w:rsid w:val="009700F9"/>
    <w:rsid w:val="0097157A"/>
    <w:rsid w:val="00972EF4"/>
    <w:rsid w:val="009740A9"/>
    <w:rsid w:val="009769CD"/>
    <w:rsid w:val="009778A4"/>
    <w:rsid w:val="0098005C"/>
    <w:rsid w:val="009812A5"/>
    <w:rsid w:val="0098154A"/>
    <w:rsid w:val="009821BD"/>
    <w:rsid w:val="0098290F"/>
    <w:rsid w:val="00983A43"/>
    <w:rsid w:val="009854ED"/>
    <w:rsid w:val="00986D8C"/>
    <w:rsid w:val="00987EA5"/>
    <w:rsid w:val="00990A73"/>
    <w:rsid w:val="009913C4"/>
    <w:rsid w:val="00991636"/>
    <w:rsid w:val="00991FE8"/>
    <w:rsid w:val="00992B7F"/>
    <w:rsid w:val="00993581"/>
    <w:rsid w:val="00994D7E"/>
    <w:rsid w:val="00994E20"/>
    <w:rsid w:val="009952A5"/>
    <w:rsid w:val="00997C20"/>
    <w:rsid w:val="009A0CF7"/>
    <w:rsid w:val="009A21A4"/>
    <w:rsid w:val="009A2D45"/>
    <w:rsid w:val="009A2E37"/>
    <w:rsid w:val="009A2FAE"/>
    <w:rsid w:val="009A3793"/>
    <w:rsid w:val="009A5B63"/>
    <w:rsid w:val="009A5FBF"/>
    <w:rsid w:val="009A721E"/>
    <w:rsid w:val="009A7720"/>
    <w:rsid w:val="009B3034"/>
    <w:rsid w:val="009B3991"/>
    <w:rsid w:val="009B3ADA"/>
    <w:rsid w:val="009B3BAE"/>
    <w:rsid w:val="009B4102"/>
    <w:rsid w:val="009B5CAC"/>
    <w:rsid w:val="009B76C4"/>
    <w:rsid w:val="009B7AB4"/>
    <w:rsid w:val="009C157F"/>
    <w:rsid w:val="009C16FD"/>
    <w:rsid w:val="009C583D"/>
    <w:rsid w:val="009C67E3"/>
    <w:rsid w:val="009D14D3"/>
    <w:rsid w:val="009D2357"/>
    <w:rsid w:val="009D268D"/>
    <w:rsid w:val="009D26B5"/>
    <w:rsid w:val="009D330F"/>
    <w:rsid w:val="009D33C7"/>
    <w:rsid w:val="009D38DD"/>
    <w:rsid w:val="009D51AF"/>
    <w:rsid w:val="009D5971"/>
    <w:rsid w:val="009E061B"/>
    <w:rsid w:val="009E1595"/>
    <w:rsid w:val="009E1D7B"/>
    <w:rsid w:val="009E2FD1"/>
    <w:rsid w:val="009E3A35"/>
    <w:rsid w:val="009F040B"/>
    <w:rsid w:val="009F042A"/>
    <w:rsid w:val="009F25C0"/>
    <w:rsid w:val="009F3A95"/>
    <w:rsid w:val="009F48C1"/>
    <w:rsid w:val="009F574A"/>
    <w:rsid w:val="009F7659"/>
    <w:rsid w:val="009F7761"/>
    <w:rsid w:val="009F7AD3"/>
    <w:rsid w:val="00A00180"/>
    <w:rsid w:val="00A0036E"/>
    <w:rsid w:val="00A0119F"/>
    <w:rsid w:val="00A01887"/>
    <w:rsid w:val="00A019C3"/>
    <w:rsid w:val="00A046FA"/>
    <w:rsid w:val="00A04866"/>
    <w:rsid w:val="00A05935"/>
    <w:rsid w:val="00A05E83"/>
    <w:rsid w:val="00A061E4"/>
    <w:rsid w:val="00A06B85"/>
    <w:rsid w:val="00A06EAB"/>
    <w:rsid w:val="00A07FE0"/>
    <w:rsid w:val="00A10395"/>
    <w:rsid w:val="00A1063C"/>
    <w:rsid w:val="00A11AD5"/>
    <w:rsid w:val="00A12B19"/>
    <w:rsid w:val="00A12FFD"/>
    <w:rsid w:val="00A142EF"/>
    <w:rsid w:val="00A149C9"/>
    <w:rsid w:val="00A150FB"/>
    <w:rsid w:val="00A1570F"/>
    <w:rsid w:val="00A15F96"/>
    <w:rsid w:val="00A1654D"/>
    <w:rsid w:val="00A1700C"/>
    <w:rsid w:val="00A17902"/>
    <w:rsid w:val="00A20AA1"/>
    <w:rsid w:val="00A2311F"/>
    <w:rsid w:val="00A244EE"/>
    <w:rsid w:val="00A24E11"/>
    <w:rsid w:val="00A252DE"/>
    <w:rsid w:val="00A25DA3"/>
    <w:rsid w:val="00A30DDA"/>
    <w:rsid w:val="00A3175B"/>
    <w:rsid w:val="00A35194"/>
    <w:rsid w:val="00A368B5"/>
    <w:rsid w:val="00A379B8"/>
    <w:rsid w:val="00A4074E"/>
    <w:rsid w:val="00A40D6F"/>
    <w:rsid w:val="00A446FB"/>
    <w:rsid w:val="00A4489C"/>
    <w:rsid w:val="00A4503E"/>
    <w:rsid w:val="00A462F5"/>
    <w:rsid w:val="00A4719A"/>
    <w:rsid w:val="00A50A48"/>
    <w:rsid w:val="00A50EC6"/>
    <w:rsid w:val="00A51283"/>
    <w:rsid w:val="00A51DB8"/>
    <w:rsid w:val="00A524B3"/>
    <w:rsid w:val="00A536C1"/>
    <w:rsid w:val="00A56EFA"/>
    <w:rsid w:val="00A57B20"/>
    <w:rsid w:val="00A62ECD"/>
    <w:rsid w:val="00A635AE"/>
    <w:rsid w:val="00A646F3"/>
    <w:rsid w:val="00A6553B"/>
    <w:rsid w:val="00A66382"/>
    <w:rsid w:val="00A668A6"/>
    <w:rsid w:val="00A67444"/>
    <w:rsid w:val="00A702B0"/>
    <w:rsid w:val="00A713E5"/>
    <w:rsid w:val="00A72187"/>
    <w:rsid w:val="00A73A88"/>
    <w:rsid w:val="00A74436"/>
    <w:rsid w:val="00A7585A"/>
    <w:rsid w:val="00A75C4A"/>
    <w:rsid w:val="00A766D5"/>
    <w:rsid w:val="00A767EB"/>
    <w:rsid w:val="00A77316"/>
    <w:rsid w:val="00A80553"/>
    <w:rsid w:val="00A8198C"/>
    <w:rsid w:val="00A82BB5"/>
    <w:rsid w:val="00A8484B"/>
    <w:rsid w:val="00A8584E"/>
    <w:rsid w:val="00A85D9A"/>
    <w:rsid w:val="00A87455"/>
    <w:rsid w:val="00A9118B"/>
    <w:rsid w:val="00A91E70"/>
    <w:rsid w:val="00A91E7E"/>
    <w:rsid w:val="00A922DC"/>
    <w:rsid w:val="00A923AD"/>
    <w:rsid w:val="00A9546C"/>
    <w:rsid w:val="00A97467"/>
    <w:rsid w:val="00A97E1A"/>
    <w:rsid w:val="00AA1102"/>
    <w:rsid w:val="00AA1653"/>
    <w:rsid w:val="00AA447F"/>
    <w:rsid w:val="00AA6E6E"/>
    <w:rsid w:val="00AA751F"/>
    <w:rsid w:val="00AA7903"/>
    <w:rsid w:val="00AB02AE"/>
    <w:rsid w:val="00AB0A99"/>
    <w:rsid w:val="00AB0F64"/>
    <w:rsid w:val="00AB11CD"/>
    <w:rsid w:val="00AB1BB3"/>
    <w:rsid w:val="00AB23DF"/>
    <w:rsid w:val="00AB3B08"/>
    <w:rsid w:val="00AB3C4B"/>
    <w:rsid w:val="00AB41CC"/>
    <w:rsid w:val="00AB4AE8"/>
    <w:rsid w:val="00AB5B75"/>
    <w:rsid w:val="00AB60A9"/>
    <w:rsid w:val="00AB6311"/>
    <w:rsid w:val="00AB6CA3"/>
    <w:rsid w:val="00AB7C4D"/>
    <w:rsid w:val="00AC0716"/>
    <w:rsid w:val="00AC659D"/>
    <w:rsid w:val="00AC71F5"/>
    <w:rsid w:val="00AC7EFF"/>
    <w:rsid w:val="00AD0EA0"/>
    <w:rsid w:val="00AD0F1E"/>
    <w:rsid w:val="00AD1098"/>
    <w:rsid w:val="00AD1786"/>
    <w:rsid w:val="00AD2C68"/>
    <w:rsid w:val="00AD2F0A"/>
    <w:rsid w:val="00AD3197"/>
    <w:rsid w:val="00AD31D2"/>
    <w:rsid w:val="00AD3334"/>
    <w:rsid w:val="00AD39E2"/>
    <w:rsid w:val="00AD5843"/>
    <w:rsid w:val="00AD5B4F"/>
    <w:rsid w:val="00AD7A49"/>
    <w:rsid w:val="00AE23EF"/>
    <w:rsid w:val="00AE36E3"/>
    <w:rsid w:val="00AE4977"/>
    <w:rsid w:val="00AE4DAB"/>
    <w:rsid w:val="00AE53B0"/>
    <w:rsid w:val="00AE5CD1"/>
    <w:rsid w:val="00AE6964"/>
    <w:rsid w:val="00AE7FC3"/>
    <w:rsid w:val="00AF0278"/>
    <w:rsid w:val="00AF06CA"/>
    <w:rsid w:val="00AF1B37"/>
    <w:rsid w:val="00AF5293"/>
    <w:rsid w:val="00AF594A"/>
    <w:rsid w:val="00AF5A9B"/>
    <w:rsid w:val="00AF60C9"/>
    <w:rsid w:val="00AF7905"/>
    <w:rsid w:val="00B00467"/>
    <w:rsid w:val="00B02749"/>
    <w:rsid w:val="00B0417C"/>
    <w:rsid w:val="00B04DD0"/>
    <w:rsid w:val="00B06383"/>
    <w:rsid w:val="00B11C45"/>
    <w:rsid w:val="00B12B10"/>
    <w:rsid w:val="00B132E4"/>
    <w:rsid w:val="00B13855"/>
    <w:rsid w:val="00B14BFF"/>
    <w:rsid w:val="00B15BBE"/>
    <w:rsid w:val="00B15C11"/>
    <w:rsid w:val="00B178FA"/>
    <w:rsid w:val="00B200F1"/>
    <w:rsid w:val="00B201B8"/>
    <w:rsid w:val="00B20288"/>
    <w:rsid w:val="00B23C23"/>
    <w:rsid w:val="00B23FC0"/>
    <w:rsid w:val="00B244A4"/>
    <w:rsid w:val="00B2522E"/>
    <w:rsid w:val="00B2528F"/>
    <w:rsid w:val="00B26971"/>
    <w:rsid w:val="00B30FF3"/>
    <w:rsid w:val="00B322F6"/>
    <w:rsid w:val="00B3280D"/>
    <w:rsid w:val="00B34C52"/>
    <w:rsid w:val="00B35C18"/>
    <w:rsid w:val="00B37402"/>
    <w:rsid w:val="00B4032E"/>
    <w:rsid w:val="00B41F63"/>
    <w:rsid w:val="00B42DE3"/>
    <w:rsid w:val="00B42F13"/>
    <w:rsid w:val="00B433E1"/>
    <w:rsid w:val="00B43728"/>
    <w:rsid w:val="00B43C16"/>
    <w:rsid w:val="00B454FD"/>
    <w:rsid w:val="00B46A26"/>
    <w:rsid w:val="00B4716C"/>
    <w:rsid w:val="00B507CB"/>
    <w:rsid w:val="00B51ACD"/>
    <w:rsid w:val="00B51CC2"/>
    <w:rsid w:val="00B5222C"/>
    <w:rsid w:val="00B53155"/>
    <w:rsid w:val="00B55A57"/>
    <w:rsid w:val="00B56EF1"/>
    <w:rsid w:val="00B57682"/>
    <w:rsid w:val="00B60819"/>
    <w:rsid w:val="00B60DBF"/>
    <w:rsid w:val="00B61048"/>
    <w:rsid w:val="00B612E9"/>
    <w:rsid w:val="00B61360"/>
    <w:rsid w:val="00B619D6"/>
    <w:rsid w:val="00B64B13"/>
    <w:rsid w:val="00B64BF0"/>
    <w:rsid w:val="00B67A96"/>
    <w:rsid w:val="00B7310A"/>
    <w:rsid w:val="00B73737"/>
    <w:rsid w:val="00B74C5C"/>
    <w:rsid w:val="00B756B0"/>
    <w:rsid w:val="00B75E21"/>
    <w:rsid w:val="00B76810"/>
    <w:rsid w:val="00B77331"/>
    <w:rsid w:val="00B77C89"/>
    <w:rsid w:val="00B77D7C"/>
    <w:rsid w:val="00B77DF6"/>
    <w:rsid w:val="00B80A20"/>
    <w:rsid w:val="00B827CC"/>
    <w:rsid w:val="00B8281D"/>
    <w:rsid w:val="00B83733"/>
    <w:rsid w:val="00B83A03"/>
    <w:rsid w:val="00B83F8C"/>
    <w:rsid w:val="00B84564"/>
    <w:rsid w:val="00B85637"/>
    <w:rsid w:val="00B85B94"/>
    <w:rsid w:val="00B8742F"/>
    <w:rsid w:val="00B8784F"/>
    <w:rsid w:val="00B878E8"/>
    <w:rsid w:val="00B90E35"/>
    <w:rsid w:val="00B910C0"/>
    <w:rsid w:val="00B931E6"/>
    <w:rsid w:val="00B95EB8"/>
    <w:rsid w:val="00B96D63"/>
    <w:rsid w:val="00BA04C8"/>
    <w:rsid w:val="00BA15CF"/>
    <w:rsid w:val="00BA249E"/>
    <w:rsid w:val="00BA5452"/>
    <w:rsid w:val="00BA6F06"/>
    <w:rsid w:val="00BB2433"/>
    <w:rsid w:val="00BB3E77"/>
    <w:rsid w:val="00BC081C"/>
    <w:rsid w:val="00BC0F1C"/>
    <w:rsid w:val="00BC273E"/>
    <w:rsid w:val="00BC3EC9"/>
    <w:rsid w:val="00BC5402"/>
    <w:rsid w:val="00BC650A"/>
    <w:rsid w:val="00BC6D15"/>
    <w:rsid w:val="00BC716C"/>
    <w:rsid w:val="00BD109C"/>
    <w:rsid w:val="00BD13C9"/>
    <w:rsid w:val="00BD3748"/>
    <w:rsid w:val="00BD751C"/>
    <w:rsid w:val="00BD7566"/>
    <w:rsid w:val="00BE0D2D"/>
    <w:rsid w:val="00BE216E"/>
    <w:rsid w:val="00BE381D"/>
    <w:rsid w:val="00BE44E5"/>
    <w:rsid w:val="00BE69CD"/>
    <w:rsid w:val="00BE71AF"/>
    <w:rsid w:val="00BE7FE7"/>
    <w:rsid w:val="00BF3A0D"/>
    <w:rsid w:val="00BF46AC"/>
    <w:rsid w:val="00BF54FA"/>
    <w:rsid w:val="00BF569A"/>
    <w:rsid w:val="00BF7702"/>
    <w:rsid w:val="00BF7D5C"/>
    <w:rsid w:val="00C003E7"/>
    <w:rsid w:val="00C00B7B"/>
    <w:rsid w:val="00C02391"/>
    <w:rsid w:val="00C02C27"/>
    <w:rsid w:val="00C0374C"/>
    <w:rsid w:val="00C05559"/>
    <w:rsid w:val="00C05826"/>
    <w:rsid w:val="00C06C8F"/>
    <w:rsid w:val="00C06E2B"/>
    <w:rsid w:val="00C07E92"/>
    <w:rsid w:val="00C11315"/>
    <w:rsid w:val="00C14434"/>
    <w:rsid w:val="00C1495F"/>
    <w:rsid w:val="00C14E06"/>
    <w:rsid w:val="00C15122"/>
    <w:rsid w:val="00C151E8"/>
    <w:rsid w:val="00C1780A"/>
    <w:rsid w:val="00C17B13"/>
    <w:rsid w:val="00C200AC"/>
    <w:rsid w:val="00C202D8"/>
    <w:rsid w:val="00C21D16"/>
    <w:rsid w:val="00C2328B"/>
    <w:rsid w:val="00C23E30"/>
    <w:rsid w:val="00C24CEB"/>
    <w:rsid w:val="00C25505"/>
    <w:rsid w:val="00C26367"/>
    <w:rsid w:val="00C26494"/>
    <w:rsid w:val="00C27976"/>
    <w:rsid w:val="00C301C8"/>
    <w:rsid w:val="00C307B3"/>
    <w:rsid w:val="00C310DE"/>
    <w:rsid w:val="00C32769"/>
    <w:rsid w:val="00C3340D"/>
    <w:rsid w:val="00C340F6"/>
    <w:rsid w:val="00C35811"/>
    <w:rsid w:val="00C367A4"/>
    <w:rsid w:val="00C37315"/>
    <w:rsid w:val="00C41584"/>
    <w:rsid w:val="00C42AA5"/>
    <w:rsid w:val="00C43479"/>
    <w:rsid w:val="00C43BE0"/>
    <w:rsid w:val="00C44F92"/>
    <w:rsid w:val="00C453AD"/>
    <w:rsid w:val="00C45B73"/>
    <w:rsid w:val="00C46FA8"/>
    <w:rsid w:val="00C4794D"/>
    <w:rsid w:val="00C5267C"/>
    <w:rsid w:val="00C53782"/>
    <w:rsid w:val="00C54CB0"/>
    <w:rsid w:val="00C55D5E"/>
    <w:rsid w:val="00C563C9"/>
    <w:rsid w:val="00C64040"/>
    <w:rsid w:val="00C647F2"/>
    <w:rsid w:val="00C656F9"/>
    <w:rsid w:val="00C658ED"/>
    <w:rsid w:val="00C669BE"/>
    <w:rsid w:val="00C66A87"/>
    <w:rsid w:val="00C67410"/>
    <w:rsid w:val="00C674F1"/>
    <w:rsid w:val="00C72B14"/>
    <w:rsid w:val="00C73BE4"/>
    <w:rsid w:val="00C747C4"/>
    <w:rsid w:val="00C7532B"/>
    <w:rsid w:val="00C75528"/>
    <w:rsid w:val="00C75831"/>
    <w:rsid w:val="00C81716"/>
    <w:rsid w:val="00C826C4"/>
    <w:rsid w:val="00C8352B"/>
    <w:rsid w:val="00C901F6"/>
    <w:rsid w:val="00C9067B"/>
    <w:rsid w:val="00C9101B"/>
    <w:rsid w:val="00C91C86"/>
    <w:rsid w:val="00C93DD1"/>
    <w:rsid w:val="00C953E9"/>
    <w:rsid w:val="00C957B4"/>
    <w:rsid w:val="00C9602C"/>
    <w:rsid w:val="00C96BCF"/>
    <w:rsid w:val="00C97273"/>
    <w:rsid w:val="00CA0627"/>
    <w:rsid w:val="00CA0CD3"/>
    <w:rsid w:val="00CA0CDD"/>
    <w:rsid w:val="00CA0FCD"/>
    <w:rsid w:val="00CA3638"/>
    <w:rsid w:val="00CA6964"/>
    <w:rsid w:val="00CA699B"/>
    <w:rsid w:val="00CA7356"/>
    <w:rsid w:val="00CB0C22"/>
    <w:rsid w:val="00CB19EB"/>
    <w:rsid w:val="00CB3784"/>
    <w:rsid w:val="00CB44AD"/>
    <w:rsid w:val="00CB54C8"/>
    <w:rsid w:val="00CB5CAB"/>
    <w:rsid w:val="00CB66F0"/>
    <w:rsid w:val="00CB74BF"/>
    <w:rsid w:val="00CC047A"/>
    <w:rsid w:val="00CC06A5"/>
    <w:rsid w:val="00CC06EA"/>
    <w:rsid w:val="00CC078B"/>
    <w:rsid w:val="00CC0FFD"/>
    <w:rsid w:val="00CC5719"/>
    <w:rsid w:val="00CC5BE8"/>
    <w:rsid w:val="00CC7184"/>
    <w:rsid w:val="00CC7303"/>
    <w:rsid w:val="00CD0FA8"/>
    <w:rsid w:val="00CD38C0"/>
    <w:rsid w:val="00CD3EB3"/>
    <w:rsid w:val="00CD75D2"/>
    <w:rsid w:val="00CE0931"/>
    <w:rsid w:val="00CE0D24"/>
    <w:rsid w:val="00CE2A30"/>
    <w:rsid w:val="00CE3AF3"/>
    <w:rsid w:val="00CE4057"/>
    <w:rsid w:val="00CE5D6B"/>
    <w:rsid w:val="00CE5DC2"/>
    <w:rsid w:val="00CE60D5"/>
    <w:rsid w:val="00CE699C"/>
    <w:rsid w:val="00CE75B4"/>
    <w:rsid w:val="00CE7BFB"/>
    <w:rsid w:val="00CF1841"/>
    <w:rsid w:val="00CF2DAA"/>
    <w:rsid w:val="00CF3E28"/>
    <w:rsid w:val="00CF4163"/>
    <w:rsid w:val="00CF76CA"/>
    <w:rsid w:val="00D00868"/>
    <w:rsid w:val="00D01439"/>
    <w:rsid w:val="00D01D32"/>
    <w:rsid w:val="00D028CF"/>
    <w:rsid w:val="00D035E9"/>
    <w:rsid w:val="00D03CF2"/>
    <w:rsid w:val="00D04D4C"/>
    <w:rsid w:val="00D06CBD"/>
    <w:rsid w:val="00D07C3B"/>
    <w:rsid w:val="00D148DD"/>
    <w:rsid w:val="00D1495B"/>
    <w:rsid w:val="00D14CF2"/>
    <w:rsid w:val="00D2296A"/>
    <w:rsid w:val="00D2328D"/>
    <w:rsid w:val="00D23316"/>
    <w:rsid w:val="00D27A2D"/>
    <w:rsid w:val="00D30AAE"/>
    <w:rsid w:val="00D31F30"/>
    <w:rsid w:val="00D33241"/>
    <w:rsid w:val="00D335FB"/>
    <w:rsid w:val="00D40202"/>
    <w:rsid w:val="00D41AAB"/>
    <w:rsid w:val="00D4229B"/>
    <w:rsid w:val="00D44A85"/>
    <w:rsid w:val="00D44CAE"/>
    <w:rsid w:val="00D44D57"/>
    <w:rsid w:val="00D46D60"/>
    <w:rsid w:val="00D46DB4"/>
    <w:rsid w:val="00D47801"/>
    <w:rsid w:val="00D47C89"/>
    <w:rsid w:val="00D5066E"/>
    <w:rsid w:val="00D52B97"/>
    <w:rsid w:val="00D52E07"/>
    <w:rsid w:val="00D5369C"/>
    <w:rsid w:val="00D54178"/>
    <w:rsid w:val="00D57664"/>
    <w:rsid w:val="00D5779C"/>
    <w:rsid w:val="00D62B48"/>
    <w:rsid w:val="00D63B7E"/>
    <w:rsid w:val="00D66A2C"/>
    <w:rsid w:val="00D703F7"/>
    <w:rsid w:val="00D713E6"/>
    <w:rsid w:val="00D72E5C"/>
    <w:rsid w:val="00D7425F"/>
    <w:rsid w:val="00D7533D"/>
    <w:rsid w:val="00D754BF"/>
    <w:rsid w:val="00D75C72"/>
    <w:rsid w:val="00D76CB7"/>
    <w:rsid w:val="00D80587"/>
    <w:rsid w:val="00D81FB3"/>
    <w:rsid w:val="00D8498F"/>
    <w:rsid w:val="00D8619E"/>
    <w:rsid w:val="00D87E89"/>
    <w:rsid w:val="00D91C41"/>
    <w:rsid w:val="00D924D0"/>
    <w:rsid w:val="00D93412"/>
    <w:rsid w:val="00D93EA7"/>
    <w:rsid w:val="00D946DC"/>
    <w:rsid w:val="00D9615C"/>
    <w:rsid w:val="00D967FD"/>
    <w:rsid w:val="00DA0690"/>
    <w:rsid w:val="00DA08F3"/>
    <w:rsid w:val="00DA1480"/>
    <w:rsid w:val="00DA29BC"/>
    <w:rsid w:val="00DA3152"/>
    <w:rsid w:val="00DA55C8"/>
    <w:rsid w:val="00DA59EE"/>
    <w:rsid w:val="00DA72AD"/>
    <w:rsid w:val="00DB01FF"/>
    <w:rsid w:val="00DB0657"/>
    <w:rsid w:val="00DB06E0"/>
    <w:rsid w:val="00DB2AE6"/>
    <w:rsid w:val="00DB5A3D"/>
    <w:rsid w:val="00DB5B87"/>
    <w:rsid w:val="00DB6D56"/>
    <w:rsid w:val="00DB74A0"/>
    <w:rsid w:val="00DC212A"/>
    <w:rsid w:val="00DC3246"/>
    <w:rsid w:val="00DC7A32"/>
    <w:rsid w:val="00DD1EF5"/>
    <w:rsid w:val="00DD1FA3"/>
    <w:rsid w:val="00DD3D44"/>
    <w:rsid w:val="00DD5860"/>
    <w:rsid w:val="00DD7DFE"/>
    <w:rsid w:val="00DE1B21"/>
    <w:rsid w:val="00DE279E"/>
    <w:rsid w:val="00DE351D"/>
    <w:rsid w:val="00DE515A"/>
    <w:rsid w:val="00DE5A18"/>
    <w:rsid w:val="00DE5D43"/>
    <w:rsid w:val="00DE7A63"/>
    <w:rsid w:val="00DF1049"/>
    <w:rsid w:val="00DF16FA"/>
    <w:rsid w:val="00DF1878"/>
    <w:rsid w:val="00DF2828"/>
    <w:rsid w:val="00DF363A"/>
    <w:rsid w:val="00DF3A6E"/>
    <w:rsid w:val="00DF3F2A"/>
    <w:rsid w:val="00DF4267"/>
    <w:rsid w:val="00DF438F"/>
    <w:rsid w:val="00DF5C6D"/>
    <w:rsid w:val="00DF673C"/>
    <w:rsid w:val="00DF6B28"/>
    <w:rsid w:val="00DF7F00"/>
    <w:rsid w:val="00E01D63"/>
    <w:rsid w:val="00E04558"/>
    <w:rsid w:val="00E04845"/>
    <w:rsid w:val="00E04BE3"/>
    <w:rsid w:val="00E0637F"/>
    <w:rsid w:val="00E077A7"/>
    <w:rsid w:val="00E07806"/>
    <w:rsid w:val="00E1271F"/>
    <w:rsid w:val="00E156E9"/>
    <w:rsid w:val="00E163AD"/>
    <w:rsid w:val="00E218CC"/>
    <w:rsid w:val="00E21E0A"/>
    <w:rsid w:val="00E22283"/>
    <w:rsid w:val="00E23D6E"/>
    <w:rsid w:val="00E26705"/>
    <w:rsid w:val="00E2767E"/>
    <w:rsid w:val="00E27748"/>
    <w:rsid w:val="00E27C62"/>
    <w:rsid w:val="00E30204"/>
    <w:rsid w:val="00E303BD"/>
    <w:rsid w:val="00E304A9"/>
    <w:rsid w:val="00E3088F"/>
    <w:rsid w:val="00E31E29"/>
    <w:rsid w:val="00E31F1E"/>
    <w:rsid w:val="00E33C81"/>
    <w:rsid w:val="00E36160"/>
    <w:rsid w:val="00E37039"/>
    <w:rsid w:val="00E41021"/>
    <w:rsid w:val="00E43314"/>
    <w:rsid w:val="00E43B3A"/>
    <w:rsid w:val="00E43DC3"/>
    <w:rsid w:val="00E45BE8"/>
    <w:rsid w:val="00E4620E"/>
    <w:rsid w:val="00E47412"/>
    <w:rsid w:val="00E50D5F"/>
    <w:rsid w:val="00E516AA"/>
    <w:rsid w:val="00E51FC7"/>
    <w:rsid w:val="00E52088"/>
    <w:rsid w:val="00E520B3"/>
    <w:rsid w:val="00E52218"/>
    <w:rsid w:val="00E551C5"/>
    <w:rsid w:val="00E56530"/>
    <w:rsid w:val="00E5726F"/>
    <w:rsid w:val="00E57C6F"/>
    <w:rsid w:val="00E57C77"/>
    <w:rsid w:val="00E612F0"/>
    <w:rsid w:val="00E626F5"/>
    <w:rsid w:val="00E66053"/>
    <w:rsid w:val="00E663C2"/>
    <w:rsid w:val="00E66C5C"/>
    <w:rsid w:val="00E66E55"/>
    <w:rsid w:val="00E707B0"/>
    <w:rsid w:val="00E7119D"/>
    <w:rsid w:val="00E711C2"/>
    <w:rsid w:val="00E7122C"/>
    <w:rsid w:val="00E71443"/>
    <w:rsid w:val="00E721F8"/>
    <w:rsid w:val="00E73371"/>
    <w:rsid w:val="00E738EE"/>
    <w:rsid w:val="00E74237"/>
    <w:rsid w:val="00E74CF6"/>
    <w:rsid w:val="00E75F14"/>
    <w:rsid w:val="00E82FFB"/>
    <w:rsid w:val="00E843DC"/>
    <w:rsid w:val="00E848CD"/>
    <w:rsid w:val="00E84CF2"/>
    <w:rsid w:val="00E85E29"/>
    <w:rsid w:val="00E85EB5"/>
    <w:rsid w:val="00E86C9D"/>
    <w:rsid w:val="00E8715C"/>
    <w:rsid w:val="00E901D8"/>
    <w:rsid w:val="00E90441"/>
    <w:rsid w:val="00E92385"/>
    <w:rsid w:val="00E93EAD"/>
    <w:rsid w:val="00E93F70"/>
    <w:rsid w:val="00E945D8"/>
    <w:rsid w:val="00E94C5F"/>
    <w:rsid w:val="00E9538D"/>
    <w:rsid w:val="00EA0112"/>
    <w:rsid w:val="00EA21E8"/>
    <w:rsid w:val="00EA2344"/>
    <w:rsid w:val="00EA46E6"/>
    <w:rsid w:val="00EA5E14"/>
    <w:rsid w:val="00EA61E1"/>
    <w:rsid w:val="00EA6EEF"/>
    <w:rsid w:val="00EB13EE"/>
    <w:rsid w:val="00EB27C9"/>
    <w:rsid w:val="00EB2D3C"/>
    <w:rsid w:val="00EB4C3F"/>
    <w:rsid w:val="00EB6D9E"/>
    <w:rsid w:val="00EB6F87"/>
    <w:rsid w:val="00EC294D"/>
    <w:rsid w:val="00ED0066"/>
    <w:rsid w:val="00ED0A77"/>
    <w:rsid w:val="00ED0E10"/>
    <w:rsid w:val="00ED16B0"/>
    <w:rsid w:val="00ED1E40"/>
    <w:rsid w:val="00ED3238"/>
    <w:rsid w:val="00ED58D7"/>
    <w:rsid w:val="00ED60E8"/>
    <w:rsid w:val="00ED761D"/>
    <w:rsid w:val="00ED7C70"/>
    <w:rsid w:val="00EE262C"/>
    <w:rsid w:val="00EE32A1"/>
    <w:rsid w:val="00EE3E6A"/>
    <w:rsid w:val="00EE4679"/>
    <w:rsid w:val="00EE57D8"/>
    <w:rsid w:val="00EE6A18"/>
    <w:rsid w:val="00EE6BDF"/>
    <w:rsid w:val="00EE7ADC"/>
    <w:rsid w:val="00EF1622"/>
    <w:rsid w:val="00EF28FA"/>
    <w:rsid w:val="00EF3A2B"/>
    <w:rsid w:val="00EF4810"/>
    <w:rsid w:val="00EF5465"/>
    <w:rsid w:val="00EF5E43"/>
    <w:rsid w:val="00EF6226"/>
    <w:rsid w:val="00EF6748"/>
    <w:rsid w:val="00EF6BFC"/>
    <w:rsid w:val="00EF6E5D"/>
    <w:rsid w:val="00F00365"/>
    <w:rsid w:val="00F006EA"/>
    <w:rsid w:val="00F01146"/>
    <w:rsid w:val="00F01C88"/>
    <w:rsid w:val="00F038D4"/>
    <w:rsid w:val="00F04D95"/>
    <w:rsid w:val="00F05D3A"/>
    <w:rsid w:val="00F05FB3"/>
    <w:rsid w:val="00F071BC"/>
    <w:rsid w:val="00F07FC4"/>
    <w:rsid w:val="00F10129"/>
    <w:rsid w:val="00F103E3"/>
    <w:rsid w:val="00F10830"/>
    <w:rsid w:val="00F113F7"/>
    <w:rsid w:val="00F11667"/>
    <w:rsid w:val="00F116D5"/>
    <w:rsid w:val="00F143E2"/>
    <w:rsid w:val="00F14ABD"/>
    <w:rsid w:val="00F151AF"/>
    <w:rsid w:val="00F15C1D"/>
    <w:rsid w:val="00F16844"/>
    <w:rsid w:val="00F217C2"/>
    <w:rsid w:val="00F21CA9"/>
    <w:rsid w:val="00F21D4E"/>
    <w:rsid w:val="00F223DB"/>
    <w:rsid w:val="00F2419D"/>
    <w:rsid w:val="00F248A6"/>
    <w:rsid w:val="00F24B0C"/>
    <w:rsid w:val="00F2608F"/>
    <w:rsid w:val="00F261FB"/>
    <w:rsid w:val="00F30036"/>
    <w:rsid w:val="00F304A7"/>
    <w:rsid w:val="00F31EBF"/>
    <w:rsid w:val="00F321C0"/>
    <w:rsid w:val="00F33C67"/>
    <w:rsid w:val="00F356BE"/>
    <w:rsid w:val="00F36B92"/>
    <w:rsid w:val="00F4008E"/>
    <w:rsid w:val="00F412A3"/>
    <w:rsid w:val="00F42E9E"/>
    <w:rsid w:val="00F43368"/>
    <w:rsid w:val="00F443CB"/>
    <w:rsid w:val="00F46906"/>
    <w:rsid w:val="00F4690E"/>
    <w:rsid w:val="00F46A48"/>
    <w:rsid w:val="00F46FDE"/>
    <w:rsid w:val="00F477AA"/>
    <w:rsid w:val="00F511B7"/>
    <w:rsid w:val="00F51A34"/>
    <w:rsid w:val="00F5297C"/>
    <w:rsid w:val="00F53F92"/>
    <w:rsid w:val="00F541AF"/>
    <w:rsid w:val="00F54BAF"/>
    <w:rsid w:val="00F56AB1"/>
    <w:rsid w:val="00F56B46"/>
    <w:rsid w:val="00F572C8"/>
    <w:rsid w:val="00F61187"/>
    <w:rsid w:val="00F62241"/>
    <w:rsid w:val="00F62559"/>
    <w:rsid w:val="00F62F0F"/>
    <w:rsid w:val="00F63A78"/>
    <w:rsid w:val="00F6452F"/>
    <w:rsid w:val="00F6516C"/>
    <w:rsid w:val="00F65F0F"/>
    <w:rsid w:val="00F664EE"/>
    <w:rsid w:val="00F67067"/>
    <w:rsid w:val="00F67654"/>
    <w:rsid w:val="00F677A5"/>
    <w:rsid w:val="00F67A63"/>
    <w:rsid w:val="00F70E03"/>
    <w:rsid w:val="00F72ACA"/>
    <w:rsid w:val="00F7349C"/>
    <w:rsid w:val="00F7423C"/>
    <w:rsid w:val="00F747D3"/>
    <w:rsid w:val="00F750A6"/>
    <w:rsid w:val="00F758DE"/>
    <w:rsid w:val="00F76EC3"/>
    <w:rsid w:val="00F77ABF"/>
    <w:rsid w:val="00F80632"/>
    <w:rsid w:val="00F83EF1"/>
    <w:rsid w:val="00F840AB"/>
    <w:rsid w:val="00F84BFC"/>
    <w:rsid w:val="00F85311"/>
    <w:rsid w:val="00F853A5"/>
    <w:rsid w:val="00F86F4C"/>
    <w:rsid w:val="00F90076"/>
    <w:rsid w:val="00F904FC"/>
    <w:rsid w:val="00F90A56"/>
    <w:rsid w:val="00F91BA0"/>
    <w:rsid w:val="00F922CD"/>
    <w:rsid w:val="00F94BEB"/>
    <w:rsid w:val="00F969C8"/>
    <w:rsid w:val="00F97EFC"/>
    <w:rsid w:val="00FA019D"/>
    <w:rsid w:val="00FA0CBF"/>
    <w:rsid w:val="00FA41CA"/>
    <w:rsid w:val="00FA478B"/>
    <w:rsid w:val="00FA4CA0"/>
    <w:rsid w:val="00FA541C"/>
    <w:rsid w:val="00FA54AB"/>
    <w:rsid w:val="00FA6443"/>
    <w:rsid w:val="00FB0DB6"/>
    <w:rsid w:val="00FB1DB6"/>
    <w:rsid w:val="00FB1EDE"/>
    <w:rsid w:val="00FB3335"/>
    <w:rsid w:val="00FB3800"/>
    <w:rsid w:val="00FB3A78"/>
    <w:rsid w:val="00FB49BE"/>
    <w:rsid w:val="00FB5221"/>
    <w:rsid w:val="00FB6903"/>
    <w:rsid w:val="00FB7FB3"/>
    <w:rsid w:val="00FC1C82"/>
    <w:rsid w:val="00FC2193"/>
    <w:rsid w:val="00FC23EC"/>
    <w:rsid w:val="00FC2965"/>
    <w:rsid w:val="00FC401E"/>
    <w:rsid w:val="00FC4689"/>
    <w:rsid w:val="00FC5A69"/>
    <w:rsid w:val="00FC6A02"/>
    <w:rsid w:val="00FC7739"/>
    <w:rsid w:val="00FC7987"/>
    <w:rsid w:val="00FD06B3"/>
    <w:rsid w:val="00FD2EAF"/>
    <w:rsid w:val="00FD6833"/>
    <w:rsid w:val="00FD7306"/>
    <w:rsid w:val="00FE1ED9"/>
    <w:rsid w:val="00FE3866"/>
    <w:rsid w:val="00FE4192"/>
    <w:rsid w:val="00FE5599"/>
    <w:rsid w:val="00FE57E5"/>
    <w:rsid w:val="00FE6540"/>
    <w:rsid w:val="00FE799A"/>
    <w:rsid w:val="00FF1A0F"/>
    <w:rsid w:val="00FF3AAF"/>
    <w:rsid w:val="00FF4CCD"/>
    <w:rsid w:val="00FF512E"/>
    <w:rsid w:val="00FF5FF2"/>
    <w:rsid w:val="00FF60B3"/>
    <w:rsid w:val="00FF71B4"/>
    <w:rsid w:val="00FF75C2"/>
    <w:rsid w:val="08774374"/>
    <w:rsid w:val="0C797997"/>
    <w:rsid w:val="13BF12BD"/>
    <w:rsid w:val="1AB0481F"/>
    <w:rsid w:val="21D72F51"/>
    <w:rsid w:val="2DF81343"/>
    <w:rsid w:val="2F4F6B34"/>
    <w:rsid w:val="33D357A5"/>
    <w:rsid w:val="35B10D8A"/>
    <w:rsid w:val="3838210D"/>
    <w:rsid w:val="444F7141"/>
    <w:rsid w:val="44987C16"/>
    <w:rsid w:val="4A2F2B28"/>
    <w:rsid w:val="566B5704"/>
    <w:rsid w:val="617D65C7"/>
    <w:rsid w:val="72742596"/>
    <w:rsid w:val="73E6046F"/>
    <w:rsid w:val="74894E43"/>
    <w:rsid w:val="78C0097C"/>
    <w:rsid w:val="7C2F18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qFormat="1"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semiHidden="0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rPr>
      <w:rFonts w:asciiTheme="minorHAnsi" w:hAnsiTheme="minorHAnsi" w:eastAsiaTheme="minorEastAsia" w:cstheme="minorBidi"/>
      <w:kern w:val="2"/>
      <w:sz w:val="15"/>
      <w:szCs w:val="22"/>
      <w:lang w:val="en-US" w:eastAsia="zh-CN" w:bidi="ar-SA"/>
    </w:rPr>
  </w:style>
  <w:style w:type="paragraph" w:styleId="2">
    <w:name w:val="heading 1"/>
    <w:basedOn w:val="1"/>
    <w:next w:val="1"/>
    <w:link w:val="28"/>
    <w:autoRedefine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5"/>
    <w:autoRedefine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1"/>
    <w:unhideWhenUsed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8"/>
    <w:semiHidden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7">
    <w:name w:val="Default Paragraph Font"/>
    <w:autoRedefine/>
    <w:semiHidden/>
    <w:unhideWhenUsed/>
    <w:qFormat/>
    <w:uiPriority w:val="1"/>
  </w:style>
  <w:style w:type="table" w:default="1" w:styleId="15">
    <w:name w:val="Normal Table"/>
    <w:autoRedefine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List Number"/>
    <w:basedOn w:val="1"/>
    <w:autoRedefine/>
    <w:unhideWhenUsed/>
    <w:uiPriority w:val="99"/>
    <w:pPr>
      <w:numPr>
        <w:ilvl w:val="0"/>
        <w:numId w:val="2"/>
      </w:numPr>
      <w:contextualSpacing/>
    </w:pPr>
  </w:style>
  <w:style w:type="paragraph" w:styleId="7">
    <w:name w:val="caption"/>
    <w:basedOn w:val="1"/>
    <w:next w:val="1"/>
    <w:autoRedefine/>
    <w:unhideWhenUsed/>
    <w:qFormat/>
    <w:uiPriority w:val="35"/>
    <w:pPr>
      <w:jc w:val="center"/>
    </w:pPr>
    <w:rPr>
      <w:rFonts w:eastAsia="黑体" w:asciiTheme="majorHAnsi" w:hAnsiTheme="majorHAnsi" w:cstheme="majorBidi"/>
      <w:sz w:val="13"/>
      <w:szCs w:val="20"/>
    </w:rPr>
  </w:style>
  <w:style w:type="paragraph" w:styleId="8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9">
    <w:name w:val="Balloon Text"/>
    <w:basedOn w:val="1"/>
    <w:link w:val="32"/>
    <w:autoRedefine/>
    <w:semiHidden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1">
    <w:name w:val="header"/>
    <w:basedOn w:val="1"/>
    <w:link w:val="20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autoRedefine/>
    <w:unhideWhenUsed/>
    <w:qFormat/>
    <w:uiPriority w:val="39"/>
  </w:style>
  <w:style w:type="paragraph" w:styleId="13">
    <w:name w:val="footnote text"/>
    <w:basedOn w:val="1"/>
    <w:link w:val="41"/>
    <w:semiHidden/>
    <w:unhideWhenUsed/>
    <w:qFormat/>
    <w:uiPriority w:val="99"/>
    <w:pPr>
      <w:snapToGrid w:val="0"/>
    </w:pPr>
    <w:rPr>
      <w:sz w:val="18"/>
      <w:szCs w:val="18"/>
    </w:rPr>
  </w:style>
  <w:style w:type="paragraph" w:styleId="14">
    <w:name w:val="toc 2"/>
    <w:basedOn w:val="1"/>
    <w:next w:val="1"/>
    <w:autoRedefine/>
    <w:unhideWhenUsed/>
    <w:qFormat/>
    <w:uiPriority w:val="39"/>
    <w:pPr>
      <w:ind w:left="420" w:leftChars="200"/>
    </w:pPr>
  </w:style>
  <w:style w:type="table" w:styleId="16">
    <w:name w:val="Table Grid"/>
    <w:basedOn w:val="15"/>
    <w:autoRedefine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Hyperlink"/>
    <w:basedOn w:val="17"/>
    <w:autoRedefine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19">
    <w:name w:val="footnote reference"/>
    <w:basedOn w:val="17"/>
    <w:semiHidden/>
    <w:unhideWhenUsed/>
    <w:qFormat/>
    <w:uiPriority w:val="99"/>
    <w:rPr>
      <w:vertAlign w:val="superscript"/>
    </w:rPr>
  </w:style>
  <w:style w:type="character" w:customStyle="1" w:styleId="20">
    <w:name w:val="页眉 字符"/>
    <w:basedOn w:val="17"/>
    <w:link w:val="11"/>
    <w:autoRedefine/>
    <w:qFormat/>
    <w:uiPriority w:val="99"/>
    <w:rPr>
      <w:sz w:val="18"/>
      <w:szCs w:val="18"/>
    </w:rPr>
  </w:style>
  <w:style w:type="character" w:customStyle="1" w:styleId="21">
    <w:name w:val="页脚 字符"/>
    <w:basedOn w:val="17"/>
    <w:link w:val="10"/>
    <w:autoRedefine/>
    <w:qFormat/>
    <w:uiPriority w:val="99"/>
    <w:rPr>
      <w:sz w:val="18"/>
      <w:szCs w:val="18"/>
    </w:rPr>
  </w:style>
  <w:style w:type="paragraph" w:customStyle="1" w:styleId="22">
    <w:name w:val="一级标题"/>
    <w:basedOn w:val="2"/>
    <w:next w:val="1"/>
    <w:link w:val="24"/>
    <w:qFormat/>
    <w:uiPriority w:val="0"/>
    <w:pPr>
      <w:numPr>
        <w:numId w:val="3"/>
      </w:numPr>
      <w:spacing w:before="120" w:after="120" w:line="240" w:lineRule="auto"/>
      <w:jc w:val="center"/>
    </w:pPr>
    <w:rPr>
      <w:rFonts w:eastAsia="黑体"/>
      <w:sz w:val="21"/>
    </w:rPr>
  </w:style>
  <w:style w:type="paragraph" w:customStyle="1" w:styleId="23">
    <w:name w:val="二级标题"/>
    <w:basedOn w:val="3"/>
    <w:next w:val="1"/>
    <w:link w:val="27"/>
    <w:autoRedefine/>
    <w:qFormat/>
    <w:uiPriority w:val="0"/>
    <w:pPr>
      <w:numPr>
        <w:ilvl w:val="1"/>
        <w:numId w:val="3"/>
      </w:numPr>
      <w:spacing w:before="156" w:after="156" w:line="280" w:lineRule="exact"/>
    </w:pPr>
    <w:rPr>
      <w:sz w:val="21"/>
    </w:rPr>
  </w:style>
  <w:style w:type="character" w:customStyle="1" w:styleId="24">
    <w:name w:val="一级标题 Char"/>
    <w:basedOn w:val="17"/>
    <w:link w:val="22"/>
    <w:autoRedefine/>
    <w:qFormat/>
    <w:uiPriority w:val="0"/>
    <w:rPr>
      <w:rFonts w:eastAsia="黑体"/>
      <w:b/>
      <w:bCs/>
      <w:kern w:val="44"/>
      <w:szCs w:val="44"/>
    </w:rPr>
  </w:style>
  <w:style w:type="character" w:customStyle="1" w:styleId="25">
    <w:name w:val="标题 2 字符"/>
    <w:basedOn w:val="17"/>
    <w:link w:val="3"/>
    <w:semiHidden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6">
    <w:name w:val="三级标题"/>
    <w:basedOn w:val="4"/>
    <w:next w:val="1"/>
    <w:link w:val="30"/>
    <w:autoRedefine/>
    <w:qFormat/>
    <w:uiPriority w:val="0"/>
    <w:pPr>
      <w:numPr>
        <w:ilvl w:val="2"/>
        <w:numId w:val="3"/>
      </w:numPr>
      <w:spacing w:before="0" w:after="0" w:line="280" w:lineRule="exact"/>
    </w:pPr>
    <w:rPr>
      <w:sz w:val="18"/>
    </w:rPr>
  </w:style>
  <w:style w:type="character" w:customStyle="1" w:styleId="27">
    <w:name w:val="二级标题 Char"/>
    <w:basedOn w:val="25"/>
    <w:link w:val="23"/>
    <w:autoRedefine/>
    <w:qFormat/>
    <w:uiPriority w:val="0"/>
    <w:rPr>
      <w:rFonts w:asciiTheme="majorHAnsi" w:hAnsiTheme="majorHAnsi" w:eastAsiaTheme="majorEastAsia" w:cstheme="majorBidi"/>
      <w:sz w:val="32"/>
      <w:szCs w:val="32"/>
    </w:rPr>
  </w:style>
  <w:style w:type="character" w:customStyle="1" w:styleId="28">
    <w:name w:val="标题 1 字符"/>
    <w:basedOn w:val="17"/>
    <w:link w:val="2"/>
    <w:autoRedefine/>
    <w:qFormat/>
    <w:uiPriority w:val="9"/>
    <w:rPr>
      <w:b/>
      <w:bCs/>
      <w:kern w:val="44"/>
      <w:sz w:val="44"/>
      <w:szCs w:val="44"/>
    </w:rPr>
  </w:style>
  <w:style w:type="paragraph" w:customStyle="1" w:styleId="29">
    <w:name w:val="TOC Heading"/>
    <w:basedOn w:val="2"/>
    <w:next w:val="1"/>
    <w:autoRedefine/>
    <w:semiHidden/>
    <w:unhideWhenUsed/>
    <w:qFormat/>
    <w:uiPriority w:val="39"/>
    <w:pPr>
      <w:spacing w:before="480" w:after="0" w:line="276" w:lineRule="auto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0">
    <w:name w:val="三级标题 Char"/>
    <w:basedOn w:val="17"/>
    <w:link w:val="26"/>
    <w:autoRedefine/>
    <w:uiPriority w:val="0"/>
    <w:rPr>
      <w:b/>
      <w:bCs/>
      <w:sz w:val="18"/>
      <w:szCs w:val="32"/>
    </w:rPr>
  </w:style>
  <w:style w:type="character" w:customStyle="1" w:styleId="31">
    <w:name w:val="标题 3 字符"/>
    <w:basedOn w:val="17"/>
    <w:link w:val="4"/>
    <w:autoRedefine/>
    <w:qFormat/>
    <w:uiPriority w:val="0"/>
    <w:rPr>
      <w:b/>
      <w:bCs/>
      <w:sz w:val="32"/>
      <w:szCs w:val="32"/>
    </w:rPr>
  </w:style>
  <w:style w:type="character" w:customStyle="1" w:styleId="32">
    <w:name w:val="批注框文本 字符"/>
    <w:basedOn w:val="17"/>
    <w:link w:val="9"/>
    <w:autoRedefine/>
    <w:semiHidden/>
    <w:qFormat/>
    <w:uiPriority w:val="99"/>
    <w:rPr>
      <w:sz w:val="18"/>
      <w:szCs w:val="18"/>
    </w:rPr>
  </w:style>
  <w:style w:type="character" w:customStyle="1" w:styleId="33">
    <w:name w:val="标题 2 Char1"/>
    <w:basedOn w:val="17"/>
    <w:qFormat/>
    <w:locked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paragraph" w:styleId="34">
    <w:name w:val="List Paragraph"/>
    <w:basedOn w:val="1"/>
    <w:qFormat/>
    <w:uiPriority w:val="34"/>
    <w:pPr>
      <w:ind w:firstLine="420" w:firstLineChars="200"/>
    </w:pPr>
  </w:style>
  <w:style w:type="paragraph" w:styleId="35">
    <w:name w:val="No Spacing"/>
    <w:link w:val="36"/>
    <w:autoRedefine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36">
    <w:name w:val="无间隔 字符"/>
    <w:basedOn w:val="17"/>
    <w:link w:val="35"/>
    <w:autoRedefine/>
    <w:qFormat/>
    <w:uiPriority w:val="1"/>
    <w:rPr>
      <w:kern w:val="0"/>
      <w:sz w:val="22"/>
    </w:rPr>
  </w:style>
  <w:style w:type="paragraph" w:customStyle="1" w:styleId="37">
    <w:name w:val="四级标题"/>
    <w:basedOn w:val="5"/>
    <w:next w:val="1"/>
    <w:link w:val="39"/>
    <w:qFormat/>
    <w:uiPriority w:val="0"/>
    <w:pPr>
      <w:numPr>
        <w:ilvl w:val="3"/>
        <w:numId w:val="3"/>
      </w:numPr>
      <w:spacing w:before="0" w:after="0" w:line="280" w:lineRule="exact"/>
    </w:pPr>
    <w:rPr>
      <w:sz w:val="15"/>
    </w:rPr>
  </w:style>
  <w:style w:type="character" w:customStyle="1" w:styleId="38">
    <w:name w:val="标题 4 字符"/>
    <w:basedOn w:val="17"/>
    <w:link w:val="5"/>
    <w:autoRedefine/>
    <w:semiHidden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9">
    <w:name w:val="四级标题 Char"/>
    <w:basedOn w:val="38"/>
    <w:link w:val="37"/>
    <w:autoRedefine/>
    <w:qFormat/>
    <w:uiPriority w:val="0"/>
    <w:rPr>
      <w:rFonts w:asciiTheme="majorHAnsi" w:hAnsiTheme="majorHAnsi" w:eastAsiaTheme="majorEastAsia" w:cstheme="majorBidi"/>
      <w:sz w:val="15"/>
      <w:szCs w:val="28"/>
    </w:rPr>
  </w:style>
  <w:style w:type="paragraph" w:customStyle="1" w:styleId="40">
    <w:name w:val="表格正文"/>
    <w:basedOn w:val="1"/>
    <w:autoRedefine/>
    <w:qFormat/>
    <w:uiPriority w:val="0"/>
    <w:pPr>
      <w:spacing w:line="180" w:lineRule="exact"/>
    </w:pPr>
    <w:rPr>
      <w:sz w:val="11"/>
      <w:szCs w:val="11"/>
    </w:rPr>
  </w:style>
  <w:style w:type="character" w:customStyle="1" w:styleId="41">
    <w:name w:val="脚注文本 字符"/>
    <w:basedOn w:val="17"/>
    <w:link w:val="13"/>
    <w:autoRedefine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5" Type="http://schemas.openxmlformats.org/officeDocument/2006/relationships/fontTable" Target="fontTable.xml"/><Relationship Id="rId34" Type="http://schemas.openxmlformats.org/officeDocument/2006/relationships/customXml" Target="../customXml/item3.xml"/><Relationship Id="rId33" Type="http://schemas.openxmlformats.org/officeDocument/2006/relationships/customXml" Target="../customXml/item2.xml"/><Relationship Id="rId32" Type="http://schemas.openxmlformats.org/officeDocument/2006/relationships/numbering" Target="numbering.xml"/><Relationship Id="rId31" Type="http://schemas.openxmlformats.org/officeDocument/2006/relationships/customXml" Target="../customXml/item1.xml"/><Relationship Id="rId30" Type="http://schemas.openxmlformats.org/officeDocument/2006/relationships/image" Target="media/image21.png"/><Relationship Id="rId3" Type="http://schemas.openxmlformats.org/officeDocument/2006/relationships/header" Target="header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emf"/><Relationship Id="rId20" Type="http://schemas.openxmlformats.org/officeDocument/2006/relationships/oleObject" Target="embeddings/oleObject4.bin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emf"/><Relationship Id="rId16" Type="http://schemas.openxmlformats.org/officeDocument/2006/relationships/oleObject" Target="embeddings/oleObject3.bin"/><Relationship Id="rId15" Type="http://schemas.openxmlformats.org/officeDocument/2006/relationships/image" Target="media/image8.emf"/><Relationship Id="rId14" Type="http://schemas.openxmlformats.org/officeDocument/2006/relationships/oleObject" Target="embeddings/oleObject2.bin"/><Relationship Id="rId13" Type="http://schemas.openxmlformats.org/officeDocument/2006/relationships/image" Target="media/image7.emf"/><Relationship Id="rId12" Type="http://schemas.openxmlformats.org/officeDocument/2006/relationships/oleObject" Target="embeddings/oleObject1.bin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CoverPageProperties xmlns="http://schemas.microsoft.com/office/2006/coverPageProps">
  <PublishDate>2017-11-24T00:00:00</PublishDate>
  <Abstract/>
  <CompanyAddress/>
  <CompanyPhone/>
  <CompanyFax/>
  <CompanyEmail/>
</CoverPage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AF091B-3C7A-41E3-B477-F2FDAA23CFDA}">
  <ds:schemaRefs/>
</ds:datastoreItem>
</file>

<file path=customXml/itemProps3.xml><?xml version="1.0" encoding="utf-8"?>
<ds:datastoreItem xmlns:ds="http://schemas.openxmlformats.org/officeDocument/2006/customXml" ds:itemID="{6A93F76B-757A-4E32-88F9-A8B67995C74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5</Pages>
  <Words>1796</Words>
  <Characters>10243</Characters>
  <Lines>85</Lines>
  <Paragraphs>24</Paragraphs>
  <TotalTime>0</TotalTime>
  <ScaleCrop>false</ScaleCrop>
  <LinksUpToDate>false</LinksUpToDate>
  <CharactersWithSpaces>12015</CharactersWithSpaces>
  <Application>WPS Office_12.1.0.163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7-18T04:36:00Z</dcterms:created>
  <dc:creator>FOINNC_张庆钢</dc:creator>
  <cp:lastModifiedBy>kele</cp:lastModifiedBy>
  <cp:lastPrinted>2021-09-14T03:59:00Z</cp:lastPrinted>
  <dcterms:modified xsi:type="dcterms:W3CDTF">2024-03-16T10:27:20Z</dcterms:modified>
  <dc:subject>进阶篇</dc:subject>
  <dc:title>M350</dc:title>
  <cp:revision>22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278965278DAF483A88EE61B15031F9F5_12</vt:lpwstr>
  </property>
</Properties>
</file>